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98109" w14:textId="310119C8" w:rsidR="00E10D6A" w:rsidRDefault="00E10D6A" w:rsidP="008273D9">
      <w:pPr>
        <w:pStyle w:val="CRCoverPage"/>
        <w:tabs>
          <w:tab w:val="right" w:pos="9639"/>
        </w:tabs>
        <w:spacing w:after="0"/>
        <w:rPr>
          <w:b/>
          <w:i/>
          <w:noProof/>
          <w:sz w:val="28"/>
        </w:rPr>
      </w:pPr>
      <w:r>
        <w:rPr>
          <w:b/>
          <w:noProof/>
          <w:sz w:val="24"/>
        </w:rPr>
        <w:t>3GPP TSG-CT WG1 Meeting #141e</w:t>
      </w:r>
      <w:r>
        <w:rPr>
          <w:b/>
          <w:i/>
          <w:noProof/>
          <w:sz w:val="28"/>
        </w:rPr>
        <w:tab/>
      </w:r>
      <w:r w:rsidR="008D7850" w:rsidRPr="008D7850">
        <w:rPr>
          <w:b/>
          <w:noProof/>
          <w:sz w:val="24"/>
        </w:rPr>
        <w:t>C1-23</w:t>
      </w:r>
      <w:r w:rsidR="006D0B1C">
        <w:rPr>
          <w:b/>
          <w:noProof/>
          <w:sz w:val="24"/>
        </w:rPr>
        <w:t>xxxx</w:t>
      </w:r>
    </w:p>
    <w:p w14:paraId="717809E3" w14:textId="77777777" w:rsidR="00E10D6A" w:rsidRDefault="00E10D6A" w:rsidP="00E10D6A">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E32804" w:rsidR="001E41F3" w:rsidRPr="00410371" w:rsidRDefault="00000000" w:rsidP="00054640">
            <w:pPr>
              <w:pStyle w:val="CRCoverPage"/>
              <w:spacing w:after="0"/>
              <w:jc w:val="right"/>
              <w:rPr>
                <w:b/>
                <w:noProof/>
                <w:sz w:val="28"/>
              </w:rPr>
            </w:pPr>
            <w:fldSimple w:instr=" DOCPROPERTY  Spec#  \* MERGEFORMAT ">
              <w:r w:rsidR="00054640" w:rsidRPr="00054640">
                <w:rPr>
                  <w:b/>
                  <w:noProof/>
                  <w:sz w:val="28"/>
                </w:rPr>
                <w:t>24.5</w:t>
              </w:r>
              <w:r w:rsidR="00DB518A">
                <w:rPr>
                  <w:b/>
                  <w:noProof/>
                  <w:sz w:val="28"/>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3A528A" w:rsidR="001E41F3" w:rsidRPr="00410371" w:rsidRDefault="00000000" w:rsidP="00547111">
            <w:pPr>
              <w:pStyle w:val="CRCoverPage"/>
              <w:spacing w:after="0"/>
              <w:rPr>
                <w:noProof/>
              </w:rPr>
            </w:pPr>
            <w:fldSimple w:instr=" DOCPROPERTY  Cr#  \* MERGEFORMAT ">
              <w:r w:rsidR="009D2D6E" w:rsidRPr="009D2D6E">
                <w:rPr>
                  <w:b/>
                  <w:noProof/>
                  <w:sz w:val="28"/>
                </w:rPr>
                <w:t>031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9A15A" w:rsidR="001E41F3" w:rsidRPr="00410371" w:rsidRDefault="006D0B1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31C24C" w:rsidR="001E41F3" w:rsidRPr="00410371" w:rsidRDefault="00000000">
            <w:pPr>
              <w:pStyle w:val="CRCoverPage"/>
              <w:spacing w:after="0"/>
              <w:jc w:val="center"/>
              <w:rPr>
                <w:noProof/>
                <w:sz w:val="28"/>
              </w:rPr>
            </w:pPr>
            <w:fldSimple w:instr=" DOCPROPERTY  Version  \* MERGEFORMAT ">
              <w:r w:rsidR="009518A8" w:rsidRPr="00493874">
                <w:rPr>
                  <w:b/>
                  <w:noProof/>
                  <w:sz w:val="28"/>
                </w:rPr>
                <w:t>1</w:t>
              </w:r>
              <w:r w:rsidR="00AB3C87" w:rsidRPr="00493874">
                <w:rPr>
                  <w:b/>
                  <w:noProof/>
                  <w:sz w:val="28"/>
                </w:rPr>
                <w:t>8</w:t>
              </w:r>
              <w:r w:rsidR="009518A8" w:rsidRPr="00493874">
                <w:rPr>
                  <w:b/>
                  <w:noProof/>
                  <w:sz w:val="28"/>
                </w:rPr>
                <w:t>.</w:t>
              </w:r>
              <w:r w:rsidR="00DB518A">
                <w:rPr>
                  <w:b/>
                  <w:noProof/>
                  <w:sz w:val="28"/>
                </w:rPr>
                <w:t>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12D9E" w:rsidR="00F25D98" w:rsidRDefault="00517E3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F3EC9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516402" w:rsidR="001E41F3" w:rsidRDefault="004E6171" w:rsidP="00EE44D5">
            <w:pPr>
              <w:pStyle w:val="CRCoverPage"/>
              <w:spacing w:after="0"/>
              <w:ind w:left="100"/>
              <w:rPr>
                <w:noProof/>
              </w:rPr>
            </w:pPr>
            <w:r>
              <w:rPr>
                <w:noProof/>
              </w:rPr>
              <w:t>Releasing</w:t>
            </w:r>
            <w:r w:rsidR="00EE44D5">
              <w:rPr>
                <w:noProof/>
              </w:rPr>
              <w:t xml:space="preserve"> </w:t>
            </w:r>
            <w:r w:rsidR="00EE44D5" w:rsidRPr="00EE44D5">
              <w:rPr>
                <w:noProof/>
              </w:rPr>
              <w:t xml:space="preserve">5G ProSe direct link </w:t>
            </w:r>
            <w:r w:rsidR="00EE44D5">
              <w:rPr>
                <w:noProof/>
              </w:rPr>
              <w:t xml:space="preserve">due to </w:t>
            </w:r>
            <w:r>
              <w:rPr>
                <w:noProof/>
              </w:rPr>
              <w:t>starting</w:t>
            </w:r>
            <w:r w:rsidR="00EE44D5">
              <w:rPr>
                <w:noProof/>
              </w:rPr>
              <w:t xml:space="preserve"> emergency</w:t>
            </w:r>
            <w:r w:rsidR="00A16686">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C074C3" w:rsidR="001E41F3" w:rsidRDefault="00F13674" w:rsidP="00F13674">
            <w:pPr>
              <w:pStyle w:val="CRCoverPage"/>
              <w:spacing w:after="0"/>
              <w:ind w:left="100"/>
              <w:rPr>
                <w:noProof/>
              </w:rPr>
            </w:pPr>
            <w:r>
              <w:t xml:space="preserve">Nokia, </w:t>
            </w:r>
            <w:r w:rsidRPr="00F13674">
              <w:t>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39639" w:rsidR="001E41F3" w:rsidRDefault="00F13674"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915AA" w:rsidR="001E41F3" w:rsidRDefault="00646C33" w:rsidP="00646C33">
            <w:pPr>
              <w:pStyle w:val="CRCoverPage"/>
              <w:spacing w:after="0"/>
              <w:ind w:left="100"/>
              <w:rPr>
                <w:noProof/>
              </w:rPr>
            </w:pPr>
            <w:r w:rsidRPr="00646C33">
              <w:rPr>
                <w:noProof/>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9789C4" w:rsidR="001E41F3" w:rsidRDefault="00C02A56">
            <w:pPr>
              <w:pStyle w:val="CRCoverPage"/>
              <w:spacing w:after="0"/>
              <w:ind w:left="100"/>
              <w:rPr>
                <w:noProof/>
              </w:rPr>
            </w:pPr>
            <w:r>
              <w:t>2023-0</w:t>
            </w:r>
            <w:r w:rsidR="005B0C9C">
              <w:t>4</w:t>
            </w:r>
            <w:r>
              <w:t>-</w:t>
            </w:r>
            <w:r w:rsidR="005B0C9C">
              <w:t>0</w:t>
            </w:r>
            <w:r w:rsidR="00FD6610">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53B678" w:rsidR="001E41F3" w:rsidRDefault="007F2CD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29BFB" w:rsidR="001E41F3" w:rsidRDefault="00000000">
            <w:pPr>
              <w:pStyle w:val="CRCoverPage"/>
              <w:spacing w:after="0"/>
              <w:ind w:left="100"/>
              <w:rPr>
                <w:noProof/>
              </w:rPr>
            </w:pPr>
            <w:fldSimple w:instr=" DOCPROPERTY  Release  \* MERGEFORMAT ">
              <w:r w:rsidR="00B23768" w:rsidRPr="00B23768">
                <w:rPr>
                  <w:noProof/>
                </w:rPr>
                <w:t>Rel-1</w:t>
              </w:r>
              <w:r w:rsidR="005C1A7A">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AEF96" w14:textId="77777777" w:rsidR="008B415D" w:rsidRDefault="00A16686" w:rsidP="008B415D">
            <w:pPr>
              <w:pStyle w:val="CRCoverPage"/>
              <w:tabs>
                <w:tab w:val="left" w:pos="2784"/>
              </w:tabs>
              <w:ind w:left="100"/>
            </w:pPr>
            <w:r>
              <w:t xml:space="preserve">TS 23.304 specifies the following (due to agreed stage-2 CR </w:t>
            </w:r>
            <w:r w:rsidRPr="00A16686">
              <w:t>S2-2303868</w:t>
            </w:r>
            <w:r>
              <w:t>):</w:t>
            </w:r>
          </w:p>
          <w:p w14:paraId="475124DB" w14:textId="77777777" w:rsidR="00230841" w:rsidRPr="00230841" w:rsidRDefault="00230841" w:rsidP="00230841">
            <w:pPr>
              <w:pStyle w:val="B1"/>
              <w:rPr>
                <w:i/>
                <w:iCs/>
              </w:rPr>
            </w:pPr>
            <w:r w:rsidRPr="00230841">
              <w:rPr>
                <w:i/>
                <w:iCs/>
              </w:rPr>
              <w:t>-</w:t>
            </w:r>
            <w:r w:rsidRPr="00230841">
              <w:rPr>
                <w:i/>
                <w:iCs/>
              </w:rPr>
              <w:tab/>
            </w:r>
            <w:r w:rsidRPr="00230841">
              <w:rPr>
                <w:i/>
                <w:iCs/>
                <w:highlight w:val="magenta"/>
              </w:rPr>
              <w:t>If the 5G ProSe Layer-3 Relay is relaying an emergency service for a 5G ProSe Layer-3 Remote UE, then it shall prioritise its own emergency service establishment and stop relaying the Remote UEs emergency service</w:t>
            </w:r>
            <w:r w:rsidRPr="00230841">
              <w:rPr>
                <w:i/>
                <w:iCs/>
              </w:rPr>
              <w:t>.</w:t>
            </w:r>
          </w:p>
          <w:p w14:paraId="1DB1B5AC" w14:textId="77777777" w:rsidR="004E6171" w:rsidRDefault="004E6171" w:rsidP="008B415D">
            <w:pPr>
              <w:pStyle w:val="CRCoverPage"/>
              <w:tabs>
                <w:tab w:val="left" w:pos="2784"/>
              </w:tabs>
              <w:ind w:left="100"/>
            </w:pPr>
          </w:p>
          <w:p w14:paraId="6891EA2B" w14:textId="4F08BFC5" w:rsidR="00C12421" w:rsidRDefault="00C12421" w:rsidP="008B415D">
            <w:pPr>
              <w:pStyle w:val="CRCoverPage"/>
              <w:tabs>
                <w:tab w:val="left" w:pos="2784"/>
              </w:tabs>
              <w:ind w:left="100"/>
            </w:pPr>
            <w:r>
              <w:t>The corresponding requirements for the above needs to be specified in stage-3.</w:t>
            </w:r>
          </w:p>
          <w:p w14:paraId="708AA7DE" w14:textId="5C83B7E3" w:rsidR="00A16686" w:rsidRDefault="00A16686" w:rsidP="008B415D">
            <w:pPr>
              <w:pStyle w:val="CRCoverPage"/>
              <w:tabs>
                <w:tab w:val="left" w:pos="2784"/>
              </w:tabs>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21105D" w14:textId="02CF59FB" w:rsidR="005E0C09" w:rsidRDefault="005E0C09" w:rsidP="005E0C09">
            <w:pPr>
              <w:pStyle w:val="CRCoverPage"/>
              <w:spacing w:after="0"/>
              <w:ind w:left="100"/>
            </w:pPr>
            <w:r>
              <w:t xml:space="preserve">The layer-3 relay UE </w:t>
            </w:r>
            <w:r w:rsidR="004E6171">
              <w:t>releases</w:t>
            </w:r>
            <w:r>
              <w:t xml:space="preserve"> the </w:t>
            </w:r>
            <w:r w:rsidRPr="005E0C09">
              <w:t xml:space="preserve">5G ProSe direct link </w:t>
            </w:r>
            <w:r w:rsidR="004E6171">
              <w:t xml:space="preserve">established for </w:t>
            </w:r>
            <w:r>
              <w:t xml:space="preserve">emergency, when it </w:t>
            </w:r>
            <w:r w:rsidR="004E6171">
              <w:t>starts an</w:t>
            </w:r>
            <w:r>
              <w:t xml:space="preserve"> emergency service of its own. It is proposed to use the </w:t>
            </w:r>
            <w:r w:rsidRPr="005E0C09">
              <w:t>PC5 signalling protocol cause value #1 "direct communication to the target UE not allowed"</w:t>
            </w:r>
            <w:r>
              <w:t xml:space="preserve"> as it matches the needed use case, where the Remote UE would reselect another relay UE upon getting that cause</w:t>
            </w:r>
            <w:r w:rsidRPr="005E0C09">
              <w:t>.</w:t>
            </w:r>
          </w:p>
          <w:p w14:paraId="67BBA881" w14:textId="253C5128" w:rsidR="004F5E9A" w:rsidRDefault="004F5E9A" w:rsidP="005E0C09">
            <w:pPr>
              <w:pStyle w:val="CRCoverPage"/>
              <w:spacing w:after="0"/>
              <w:ind w:left="100"/>
            </w:pPr>
          </w:p>
          <w:p w14:paraId="1602326B" w14:textId="2506892E" w:rsidR="004F5E9A" w:rsidRDefault="004F5E9A" w:rsidP="005E0C09">
            <w:pPr>
              <w:pStyle w:val="CRCoverPage"/>
              <w:spacing w:after="0"/>
              <w:ind w:left="100"/>
            </w:pPr>
            <w:r>
              <w:t>Also an EN is added in the change</w:t>
            </w:r>
            <w:r w:rsidR="00737DC1">
              <w:t xml:space="preserve"> in this CR</w:t>
            </w:r>
            <w:r>
              <w:t>, to capture the ongoing discussion in SA2 about this aspect, specially that there is the following EN in stage-2 spec TS 23.304:</w:t>
            </w:r>
          </w:p>
          <w:p w14:paraId="7A7F54FD" w14:textId="01EC577D" w:rsidR="004F5E9A" w:rsidRDefault="004F5E9A" w:rsidP="005E0C09">
            <w:pPr>
              <w:pStyle w:val="CRCoverPage"/>
              <w:spacing w:after="0"/>
              <w:ind w:left="100"/>
            </w:pPr>
          </w:p>
          <w:p w14:paraId="290AE6F0" w14:textId="77777777" w:rsidR="004F5E9A" w:rsidRDefault="004F5E9A" w:rsidP="004F5E9A">
            <w:pPr>
              <w:pStyle w:val="EditorsNote"/>
            </w:pPr>
            <w:r>
              <w:t>Editor's note:</w:t>
            </w:r>
            <w:r>
              <w:tab/>
              <w:t>SA WG1 is expected to verify the service requirement for pre-empting relayed emergency service.</w:t>
            </w:r>
          </w:p>
          <w:p w14:paraId="2FD609E4" w14:textId="77777777" w:rsidR="004F5E9A" w:rsidRPr="005E0C09" w:rsidRDefault="004F5E9A" w:rsidP="005E0C09">
            <w:pPr>
              <w:pStyle w:val="CRCoverPage"/>
              <w:spacing w:after="0"/>
              <w:ind w:left="100"/>
            </w:pPr>
          </w:p>
          <w:p w14:paraId="31C656EC" w14:textId="1D7DB1AE" w:rsidR="0071082C" w:rsidRDefault="0071082C" w:rsidP="005E0C09">
            <w:pPr>
              <w:pStyle w:val="CRCoverPage"/>
              <w:spacing w:after="0"/>
              <w:ind w:left="100"/>
            </w:pPr>
          </w:p>
        </w:tc>
      </w:tr>
      <w:tr w:rsidR="001E41F3" w14:paraId="1F886379" w14:textId="77777777" w:rsidTr="00271B48">
        <w:trPr>
          <w:trHeight w:val="68"/>
        </w:trPr>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AEBCD8" w:rsidR="001E41F3" w:rsidRDefault="005E0C09" w:rsidP="001827B6">
            <w:pPr>
              <w:pStyle w:val="CRCoverPage"/>
              <w:spacing w:after="0"/>
              <w:ind w:left="100"/>
            </w:pPr>
            <w:r>
              <w:t>No handling for how layer-</w:t>
            </w:r>
            <w:r w:rsidR="00942FD2">
              <w:t>3</w:t>
            </w:r>
            <w:r>
              <w:t xml:space="preserve"> Relay UE would behave in the mentioned scenario, and stage-2 requirements are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9BA754" w:rsidR="001E41F3" w:rsidRDefault="008F6B84" w:rsidP="009A21AA">
            <w:pPr>
              <w:pStyle w:val="CRCoverPage"/>
              <w:spacing w:after="0"/>
              <w:ind w:left="100"/>
            </w:pPr>
            <w:r>
              <w:t>7.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6A3FBB" w:rsidR="001E41F3" w:rsidRDefault="003620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1BB391" w:rsidR="001E41F3" w:rsidRDefault="003620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C471DA" w:rsidR="001E41F3" w:rsidRDefault="003620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8C5341" w14:textId="4C28EF73" w:rsidR="00494F68" w:rsidRDefault="00494F68" w:rsidP="00494F68">
      <w:pPr>
        <w:jc w:val="center"/>
      </w:pPr>
      <w:bookmarkStart w:id="1" w:name="_Hlk118471422"/>
      <w:r w:rsidRPr="001F6E20">
        <w:rPr>
          <w:highlight w:val="green"/>
        </w:rPr>
        <w:lastRenderedPageBreak/>
        <w:t xml:space="preserve">***** </w:t>
      </w:r>
      <w:r>
        <w:rPr>
          <w:highlight w:val="green"/>
        </w:rPr>
        <w:t>First</w:t>
      </w:r>
      <w:r w:rsidRPr="001F6E20">
        <w:rPr>
          <w:highlight w:val="green"/>
        </w:rPr>
        <w:t xml:space="preserve"> change *****</w:t>
      </w:r>
    </w:p>
    <w:p w14:paraId="75AA746C" w14:textId="77777777" w:rsidR="008C0C57" w:rsidRPr="00C33F68" w:rsidRDefault="008C0C57" w:rsidP="008C0C57">
      <w:pPr>
        <w:pStyle w:val="Heading4"/>
      </w:pPr>
      <w:bookmarkStart w:id="2" w:name="_Toc68196231"/>
      <w:bookmarkStart w:id="3" w:name="_Toc59208903"/>
      <w:bookmarkStart w:id="4" w:name="_Toc51951149"/>
      <w:bookmarkStart w:id="5" w:name="_Toc131695074"/>
      <w:bookmarkEnd w:id="1"/>
      <w:r w:rsidRPr="00C33F68">
        <w:t>7.2.6.2</w:t>
      </w:r>
      <w:r w:rsidRPr="00C33F68">
        <w:tab/>
        <w:t>5G ProSe direct link release procedure initiation by initiating UE</w:t>
      </w:r>
      <w:bookmarkEnd w:id="2"/>
      <w:bookmarkEnd w:id="3"/>
      <w:bookmarkEnd w:id="4"/>
      <w:bookmarkEnd w:id="5"/>
    </w:p>
    <w:p w14:paraId="27413970" w14:textId="77777777" w:rsidR="008C0C57" w:rsidRPr="00C33F68" w:rsidRDefault="008C0C57" w:rsidP="008C0C57">
      <w:r w:rsidRPr="00C33F68">
        <w:t>The initiating UE shall initiat</w:t>
      </w:r>
      <w:r w:rsidRPr="00C33F68">
        <w:rPr>
          <w:lang w:eastAsia="ko-KR"/>
        </w:rPr>
        <w:t>e</w:t>
      </w:r>
      <w:r w:rsidRPr="00C33F68">
        <w:t xml:space="preserve"> the procedure if a request from upper layers to release a 5G ProSe direct link with the target UE which uses a known layer-2 ID (for unicast communication) is received and there is an existing 5G ProSe direct link between these two UEs.</w:t>
      </w:r>
    </w:p>
    <w:p w14:paraId="0C454E3D" w14:textId="77777777" w:rsidR="008C0C57" w:rsidRPr="00C33F68" w:rsidRDefault="008C0C57" w:rsidP="008C0C57">
      <w:r w:rsidRPr="00C33F68">
        <w:t>The initiating UE may initiate the procedure if the target UE has been non-responsive, e.g., no response in the 5G ProSe direct link modification procedure, 5G ProSe direct link identifier update procedure, 5G ProSe direct link re-keying procedure or 5G ProSe direct link keep-alive procedure.</w:t>
      </w:r>
    </w:p>
    <w:p w14:paraId="59D737C0" w14:textId="77777777" w:rsidR="008C0C57" w:rsidRPr="00C33F68" w:rsidRDefault="008C0C57" w:rsidP="008C0C57">
      <w:pPr>
        <w:rPr>
          <w:lang w:eastAsia="zh-CN"/>
        </w:rPr>
      </w:pPr>
      <w:r w:rsidRPr="00C33F68">
        <w:rPr>
          <w:lang w:eastAsia="zh-CN"/>
        </w:rPr>
        <w:t>The initiating UE may initiate the procedure to release an established 5G ProSe direct link if the UE has reached the maximum number of established 5G ProSe direct links and there is a need to establish a new 5G ProSe direct link. In this case, which 5G ProSe direct link is to be released is up to UE implementation.</w:t>
      </w:r>
    </w:p>
    <w:p w14:paraId="3082A66E" w14:textId="77777777" w:rsidR="008C0C57" w:rsidRPr="00C33F68" w:rsidRDefault="008C0C57" w:rsidP="008C0C57">
      <w:pPr>
        <w:rPr>
          <w:lang w:eastAsia="zh-CN"/>
        </w:rPr>
      </w:pPr>
      <w:r w:rsidRPr="00C33F68">
        <w:rPr>
          <w:lang w:eastAsia="zh-CN"/>
        </w:rPr>
        <w:t>The initiating UE may initiate the procedure to release an established 5G ProSe direct link upon expiry of the timer T5084.</w:t>
      </w:r>
    </w:p>
    <w:p w14:paraId="1F379019" w14:textId="77777777" w:rsidR="008C0C57" w:rsidRPr="00C33F68" w:rsidRDefault="008C0C57" w:rsidP="008C0C57">
      <w:r w:rsidRPr="00C33F68">
        <w:t>If:</w:t>
      </w:r>
    </w:p>
    <w:p w14:paraId="319FC329" w14:textId="77777777" w:rsidR="008C0C57" w:rsidRPr="00C33F68" w:rsidRDefault="008C0C57" w:rsidP="008C0C57">
      <w:pPr>
        <w:pStyle w:val="B1"/>
      </w:pPr>
      <w:r w:rsidRPr="00C33F68">
        <w:t>a)</w:t>
      </w:r>
      <w:r w:rsidRPr="00C33F68">
        <w:tab/>
        <w:t>the initiating UE acts as 5G ProSe layer-3 UE-to-network relay UE; and</w:t>
      </w:r>
    </w:p>
    <w:p w14:paraId="590EB896" w14:textId="77777777" w:rsidR="008C0C57" w:rsidRPr="00C33F68" w:rsidRDefault="008C0C57" w:rsidP="008C0C57">
      <w:pPr>
        <w:pStyle w:val="B1"/>
      </w:pPr>
      <w:r w:rsidRPr="00C33F68">
        <w:t>b)</w:t>
      </w:r>
      <w:r w:rsidRPr="00C33F68">
        <w:tab/>
        <w:t>the PDU session established for relaying the traffic of the target UE is released by the initiating UE or the network as specified in 3GPP TS 24.501 [11] clause 6.3.3 or clause 6.4.3;</w:t>
      </w:r>
    </w:p>
    <w:p w14:paraId="24CC3147" w14:textId="77777777" w:rsidR="008C0C57" w:rsidRDefault="008C0C57" w:rsidP="008C0C57">
      <w:r w:rsidRPr="00C33F68">
        <w:t>the initiating UE should initiate the 5G ProSe direct link release procedure.</w:t>
      </w:r>
    </w:p>
    <w:p w14:paraId="488B4204" w14:textId="77777777" w:rsidR="008C0C57" w:rsidRPr="00C33F68" w:rsidRDefault="008C0C57" w:rsidP="008C0C57">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21706966" w14:textId="77777777" w:rsidR="008C0C57" w:rsidRPr="00C33F68" w:rsidRDefault="008C0C57" w:rsidP="008C0C57">
      <w:r w:rsidRPr="00C33F68">
        <w:t>If:</w:t>
      </w:r>
    </w:p>
    <w:p w14:paraId="70882EA4" w14:textId="77777777" w:rsidR="008C0C57" w:rsidRPr="00C33F68" w:rsidRDefault="008C0C57" w:rsidP="008C0C57">
      <w:pPr>
        <w:pStyle w:val="B1"/>
      </w:pPr>
      <w:r w:rsidRPr="00C33F68">
        <w:t>a)</w:t>
      </w:r>
      <w:r w:rsidRPr="00C33F68">
        <w:tab/>
        <w:t>the initiating UE acts as 5G ProSe layer-2 remote UE or 5G ProSe layer-3 remote UE for relay with N3IWF support; and</w:t>
      </w:r>
    </w:p>
    <w:p w14:paraId="33723972" w14:textId="77777777" w:rsidR="008C0C57" w:rsidRPr="00C33F68" w:rsidRDefault="008C0C57" w:rsidP="008C0C57">
      <w:pPr>
        <w:pStyle w:val="B1"/>
      </w:pPr>
      <w:r w:rsidRPr="00C33F68">
        <w:t>b)</w:t>
      </w:r>
      <w:r w:rsidRPr="00C33F68">
        <w:tab/>
        <w:t>the initiating UE is in 5GMM-IDLE mode;</w:t>
      </w:r>
    </w:p>
    <w:p w14:paraId="4012AB99" w14:textId="77777777" w:rsidR="008C0C57" w:rsidRPr="00C33F68" w:rsidRDefault="008C0C57" w:rsidP="008C0C57">
      <w:r w:rsidRPr="00C33F68">
        <w:t>the initiating UE may initiate the 5G ProSe direct link release procedure.</w:t>
      </w:r>
    </w:p>
    <w:p w14:paraId="274DD69D" w14:textId="77777777" w:rsidR="008C0C57" w:rsidRPr="00C33F68" w:rsidRDefault="008C0C57" w:rsidP="008C0C57">
      <w:r w:rsidRPr="00C33F68">
        <w:t>If:</w:t>
      </w:r>
    </w:p>
    <w:p w14:paraId="702F0A31" w14:textId="77777777" w:rsidR="008C0C57" w:rsidRPr="00C33F68" w:rsidRDefault="008C0C57" w:rsidP="008C0C57">
      <w:pPr>
        <w:pStyle w:val="B1"/>
      </w:pPr>
      <w:r w:rsidRPr="00C33F68">
        <w:t>a)</w:t>
      </w:r>
      <w:r w:rsidRPr="00C33F68">
        <w:tab/>
        <w:t>the initiating UE acts as 5G ProSe layer-2 remote UE, 5G ProSe layer-3 remote UE or 5G ProSe layer-2 UE-to-network relay UE; and</w:t>
      </w:r>
    </w:p>
    <w:p w14:paraId="57A6ECBD" w14:textId="77777777" w:rsidR="008C0C57" w:rsidRPr="00C33F68" w:rsidRDefault="008C0C57" w:rsidP="008C0C57">
      <w:pPr>
        <w:pStyle w:val="B1"/>
      </w:pPr>
      <w:r w:rsidRPr="00C33F68">
        <w:t>b)</w:t>
      </w:r>
      <w:r w:rsidRPr="00C33F68">
        <w:tab/>
        <w:t>the service authorization for the initiating UE to act as 5G ProSe layer-2 remote UE, 5G ProSe layer-3 remote UE or 5G ProSe layer-2 UE-to-network relay UE is revoked after receiving the configuration parameters for 5G ProSe UE-to-network relay as specified in clause 5.2.5;</w:t>
      </w:r>
    </w:p>
    <w:p w14:paraId="39D50114" w14:textId="77777777" w:rsidR="008C0C57" w:rsidRPr="00C33F68" w:rsidRDefault="008C0C57" w:rsidP="008C0C57">
      <w:r w:rsidRPr="00C33F68">
        <w:t>the initiating UE should initiate the 5G ProSe direct link release procedure.</w:t>
      </w:r>
    </w:p>
    <w:p w14:paraId="3B971DC1" w14:textId="77777777" w:rsidR="008C0C57" w:rsidRPr="00C33F68" w:rsidRDefault="008C0C57" w:rsidP="008C0C57">
      <w:r w:rsidRPr="00C33F68">
        <w:t>If:</w:t>
      </w:r>
    </w:p>
    <w:p w14:paraId="2F5D4583" w14:textId="77777777" w:rsidR="008C0C57" w:rsidRPr="00C33F68" w:rsidRDefault="008C0C57" w:rsidP="008C0C57">
      <w:pPr>
        <w:pStyle w:val="B1"/>
      </w:pPr>
      <w:r w:rsidRPr="00C33F68">
        <w:t>a)</w:t>
      </w:r>
      <w:r w:rsidRPr="00C33F68">
        <w:tab/>
        <w:t>the initiating UE acts as 5G ProSe layer-3 UE-to-network relay UE; and</w:t>
      </w:r>
    </w:p>
    <w:p w14:paraId="2840889C" w14:textId="77777777" w:rsidR="008C0C57" w:rsidRPr="00C33F68" w:rsidRDefault="008C0C57" w:rsidP="008C0C57">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4EC5903A" w14:textId="551F195C" w:rsidR="008C0C57" w:rsidRDefault="008C0C57" w:rsidP="008C0C57">
      <w:pPr>
        <w:rPr>
          <w:ins w:id="6" w:author="Mohamed A. Nassar (Nokia)" w:date="2023-04-10T00:29:00Z"/>
        </w:rPr>
      </w:pPr>
      <w:r w:rsidRPr="00C33F68">
        <w:t>the initiating UE should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p>
    <w:p w14:paraId="69B30462" w14:textId="77777777" w:rsidR="008F6B84" w:rsidRPr="00C33F68" w:rsidRDefault="008F6B84" w:rsidP="008F6B84">
      <w:pPr>
        <w:rPr>
          <w:ins w:id="7" w:author="Mohamed A. Nassar (Nokia)" w:date="2023-04-10T00:29:00Z"/>
        </w:rPr>
      </w:pPr>
      <w:ins w:id="8" w:author="Mohamed A. Nassar (Nokia)" w:date="2023-04-10T00:29:00Z">
        <w:r w:rsidRPr="00C33F68">
          <w:t>If:</w:t>
        </w:r>
      </w:ins>
    </w:p>
    <w:p w14:paraId="13BC1BA4" w14:textId="461FE7EF" w:rsidR="008F6B84" w:rsidRPr="00C33F68" w:rsidRDefault="008F6B84" w:rsidP="008F6B84">
      <w:pPr>
        <w:pStyle w:val="B1"/>
        <w:rPr>
          <w:ins w:id="9" w:author="Mohamed A. Nassar (Nokia)" w:date="2023-04-10T00:29:00Z"/>
        </w:rPr>
      </w:pPr>
      <w:ins w:id="10" w:author="Mohamed A. Nassar (Nokia)" w:date="2023-04-10T00:29:00Z">
        <w:r w:rsidRPr="00C33F68">
          <w:t>a)</w:t>
        </w:r>
        <w:r w:rsidRPr="00C33F68">
          <w:tab/>
          <w:t>the initiating UE acts as 5G ProSe layer-3 UE-to-network relay UE;</w:t>
        </w:r>
      </w:ins>
    </w:p>
    <w:p w14:paraId="2F244571" w14:textId="6A2DE8C4" w:rsidR="00A937CE" w:rsidRDefault="00A937CE" w:rsidP="006D0B1C">
      <w:pPr>
        <w:pStyle w:val="B1"/>
        <w:rPr>
          <w:ins w:id="11" w:author="Mohamed A. Nassar (Nokia)" w:date="2023-04-10T00:32:00Z"/>
        </w:rPr>
      </w:pPr>
      <w:ins w:id="12" w:author="Mohamed A. Nassar (Nokia)" w:date="2023-04-10T00:32:00Z">
        <w:r>
          <w:lastRenderedPageBreak/>
          <w:t>b)</w:t>
        </w:r>
        <w:r>
          <w:tab/>
          <w:t xml:space="preserve">the </w:t>
        </w:r>
        <w:r w:rsidRPr="00A937CE">
          <w:t xml:space="preserve">5G ProSe direct link was established with </w:t>
        </w:r>
      </w:ins>
      <w:ins w:id="13" w:author="Mohamed A. Nassar (Nokia)" w:date="2023-04-09T23:55:00Z">
        <w:r w:rsidR="006D0B1C" w:rsidRPr="006D0B1C">
          <w:t xml:space="preserve">an </w:t>
        </w:r>
      </w:ins>
      <w:ins w:id="14" w:author="Mohamed A. Nassar (Nokia)" w:date="2023-04-18T14:23:00Z">
        <w:r w:rsidR="006D0B1C" w:rsidRPr="006D0B1C">
          <w:rPr>
            <w:rFonts w:hint="eastAsia"/>
            <w:lang w:val="en-US"/>
          </w:rPr>
          <w:t>RSC</w:t>
        </w:r>
        <w:r w:rsidR="006D0B1C" w:rsidRPr="006D0B1C">
          <w:rPr>
            <w:lang w:val="en-US"/>
          </w:rPr>
          <w:t xml:space="preserve"> that is</w:t>
        </w:r>
        <w:r w:rsidR="006D0B1C" w:rsidRPr="006D0B1C">
          <w:rPr>
            <w:rFonts w:hint="eastAsia"/>
            <w:lang w:val="en-US"/>
          </w:rPr>
          <w:t xml:space="preserve"> specific for emergency service</w:t>
        </w:r>
      </w:ins>
      <w:ins w:id="15" w:author="Mohamed A. Nassar (Nokia)" w:date="2023-04-10T00:33:00Z">
        <w:r>
          <w:t>; and</w:t>
        </w:r>
      </w:ins>
    </w:p>
    <w:p w14:paraId="327D2112" w14:textId="1564CE92" w:rsidR="008F6B84" w:rsidRPr="00C33F68" w:rsidRDefault="00A937CE" w:rsidP="006D0B1C">
      <w:pPr>
        <w:pStyle w:val="B1"/>
        <w:rPr>
          <w:ins w:id="16" w:author="Mohamed A. Nassar (Nokia)" w:date="2023-04-10T00:29:00Z"/>
        </w:rPr>
      </w:pPr>
      <w:ins w:id="17" w:author="Mohamed A. Nassar (Nokia)" w:date="2023-04-10T00:32:00Z">
        <w:r>
          <w:t>c</w:t>
        </w:r>
      </w:ins>
      <w:ins w:id="18" w:author="Mohamed A. Nassar (Nokia)" w:date="2023-04-10T00:29:00Z">
        <w:r w:rsidR="008F6B84" w:rsidRPr="00C33F68">
          <w:t>)</w:t>
        </w:r>
        <w:r w:rsidR="008F6B84" w:rsidRPr="00C33F68">
          <w:tab/>
          <w:t xml:space="preserve">the </w:t>
        </w:r>
      </w:ins>
      <w:ins w:id="19" w:author="Mohamed A. Nassar (Nokia)" w:date="2023-04-10T00:30:00Z">
        <w:r w:rsidRPr="00A937CE">
          <w:t xml:space="preserve">initiating UE </w:t>
        </w:r>
      </w:ins>
      <w:ins w:id="20" w:author="Mohamed A. Nassar (Nokia)" w:date="2023-04-10T00:31:00Z">
        <w:r w:rsidRPr="00A937CE">
          <w:t xml:space="preserve">becomes involved into </w:t>
        </w:r>
      </w:ins>
      <w:ins w:id="21" w:author="Mohamed A. Nassar (Nokia)" w:date="2023-04-18T14:22:00Z">
        <w:r w:rsidR="006D0B1C" w:rsidRPr="006D0B1C">
          <w:t>its own</w:t>
        </w:r>
      </w:ins>
      <w:ins w:id="22" w:author="Mohamed A. Nassar (Nokia)" w:date="2023-04-09T23:48:00Z">
        <w:r w:rsidR="006D0B1C" w:rsidRPr="006D0B1C">
          <w:t xml:space="preserve"> </w:t>
        </w:r>
      </w:ins>
      <w:ins w:id="23" w:author="Mohamed A. Nassar (Nokia)" w:date="2023-04-09T23:49:00Z">
        <w:r w:rsidR="006D0B1C" w:rsidRPr="006D0B1C">
          <w:t xml:space="preserve">emergency service </w:t>
        </w:r>
      </w:ins>
      <w:ins w:id="24" w:author="Mohamed A. Nassar (Nokia)" w:date="2023-04-10T00:31:00Z">
        <w:r w:rsidRPr="00A937CE">
          <w:t>as specified in 3GPP TS 24.501 [11]</w:t>
        </w:r>
      </w:ins>
      <w:ins w:id="25" w:author="Mohamed A. Nassar (Nokia)" w:date="2023-04-10T00:29:00Z">
        <w:r w:rsidR="008F6B84" w:rsidRPr="00C33F68">
          <w:t>;</w:t>
        </w:r>
      </w:ins>
    </w:p>
    <w:p w14:paraId="251CBBB6" w14:textId="63F97B6C" w:rsidR="008F6B84" w:rsidRDefault="008F6B84" w:rsidP="008F6B84">
      <w:ins w:id="26" w:author="Mohamed A. Nassar (Nokia)" w:date="2023-04-10T00:29:00Z">
        <w:r w:rsidRPr="00C33F68">
          <w:t xml:space="preserve">the initiating UE </w:t>
        </w:r>
      </w:ins>
      <w:ins w:id="27" w:author="Mohamed A. Nassar (Nokia)" w:date="2023-04-10T00:33:00Z">
        <w:r w:rsidR="00A937CE">
          <w:t>shall</w:t>
        </w:r>
      </w:ins>
      <w:ins w:id="28" w:author="Mohamed A. Nassar (Nokia)" w:date="2023-04-10T00:29:00Z">
        <w:r w:rsidRPr="00C33F68">
          <w:t xml:space="preserve">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ins>
    </w:p>
    <w:p w14:paraId="7500BA78" w14:textId="01E45E34" w:rsidR="00CA1D95" w:rsidRPr="00C33F68" w:rsidRDefault="00CA1D95" w:rsidP="00CA1D95">
      <w:pPr>
        <w:pStyle w:val="EditorsNote"/>
      </w:pPr>
      <w:ins w:id="29" w:author="Mohamed A. Nassar (Nokia)" w:date="2023-04-18T14:24:00Z">
        <w:r w:rsidRPr="00365A37">
          <w:t xml:space="preserve">Editor’s </w:t>
        </w:r>
      </w:ins>
      <w:ins w:id="30" w:author="Mohamed A. Nassar (Nokia)" w:date="2023-04-18T14:25:00Z">
        <w:r>
          <w:t>n</w:t>
        </w:r>
      </w:ins>
      <w:ins w:id="31" w:author="Mohamed A. Nassar (Nokia)" w:date="2023-04-18T14:24:00Z">
        <w:r w:rsidRPr="00365A37">
          <w:t>ote:</w:t>
        </w:r>
        <w:r w:rsidRPr="00365A37">
          <w:tab/>
        </w:r>
      </w:ins>
      <w:ins w:id="32" w:author="Mohamed A. Nassar (Nokia)" w:date="2023-04-18T14:40:00Z">
        <w:r w:rsidRPr="00CA1D95">
          <w:t>Whether the initiating UE shall initiate the 5G ProSe direct link release procedure</w:t>
        </w:r>
        <w:r>
          <w:t xml:space="preserve"> in the above case</w:t>
        </w:r>
        <w:r w:rsidRPr="00CA1D95">
          <w:t xml:space="preserve"> is </w:t>
        </w:r>
      </w:ins>
      <w:ins w:id="33" w:author="Mohamed A. Nassar (Nokia)" w:date="2023-04-19T11:13:00Z">
        <w:r w:rsidR="0052014A">
          <w:t>subject to change</w:t>
        </w:r>
      </w:ins>
      <w:ins w:id="34" w:author="Mohamed A. Nassar (Nokia)" w:date="2023-04-18T14:40:00Z">
        <w:r w:rsidRPr="00CA1D95">
          <w:t xml:space="preserve">, </w:t>
        </w:r>
      </w:ins>
      <w:ins w:id="35" w:author="Mohamed A. Nassar (Nokia)" w:date="2023-04-18T14:41:00Z">
        <w:r>
          <w:t>as it</w:t>
        </w:r>
      </w:ins>
      <w:ins w:id="36" w:author="Mohamed A. Nassar (Nokia)" w:date="2023-04-18T14:40:00Z">
        <w:r w:rsidRPr="00CA1D95">
          <w:t xml:space="preserve"> depend</w:t>
        </w:r>
      </w:ins>
      <w:ins w:id="37" w:author="Mohamed A. Nassar (Nokia)" w:date="2023-04-18T14:41:00Z">
        <w:r>
          <w:t>s</w:t>
        </w:r>
      </w:ins>
      <w:ins w:id="38" w:author="Mohamed A. Nassar (Nokia)" w:date="2023-04-18T14:40:00Z">
        <w:r w:rsidRPr="00CA1D95">
          <w:t xml:space="preserve"> on the final requirement of SA2</w:t>
        </w:r>
      </w:ins>
      <w:ins w:id="39" w:author="Mohamed A. Nassar (Nokia)" w:date="2023-04-18T14:24:00Z">
        <w:r w:rsidRPr="00365A37">
          <w:t>.</w:t>
        </w:r>
      </w:ins>
    </w:p>
    <w:p w14:paraId="0C3AECD2" w14:textId="77777777" w:rsidR="008C0C57" w:rsidRPr="00C33F68" w:rsidRDefault="008C0C57" w:rsidP="008C0C57">
      <w:r w:rsidRPr="00C33F68">
        <w:t>If:</w:t>
      </w:r>
    </w:p>
    <w:p w14:paraId="4B9BEF68" w14:textId="77777777" w:rsidR="008C0C57" w:rsidRPr="00C33F68" w:rsidRDefault="008C0C57" w:rsidP="008C0C57">
      <w:pPr>
        <w:pStyle w:val="B1"/>
      </w:pPr>
      <w:r w:rsidRPr="00C33F68">
        <w:t>a)</w:t>
      </w:r>
      <w:r w:rsidRPr="00C33F68">
        <w:tab/>
        <w:t xml:space="preserve">the initiating UE acts as 5G ProSe </w:t>
      </w:r>
      <w:r>
        <w:t>end</w:t>
      </w:r>
      <w:r w:rsidRPr="00C33F68">
        <w:t xml:space="preserve"> UE or 5G ProSe UE-to-</w:t>
      </w:r>
      <w:r>
        <w:t>UE</w:t>
      </w:r>
      <w:r w:rsidRPr="00C33F68">
        <w:t xml:space="preserve"> relay UE; and</w:t>
      </w:r>
    </w:p>
    <w:p w14:paraId="383C4EAF" w14:textId="77777777" w:rsidR="008C0C57" w:rsidRPr="00C33F68" w:rsidRDefault="008C0C57" w:rsidP="008C0C57">
      <w:pPr>
        <w:pStyle w:val="B1"/>
      </w:pPr>
      <w:r w:rsidRPr="00C33F68">
        <w:t>b)</w:t>
      </w:r>
      <w:r w:rsidRPr="00C33F68">
        <w:tab/>
        <w:t xml:space="preserve">the service authorization for the initiating UE to act as 5G ProSe </w:t>
      </w:r>
      <w:r>
        <w:t>end</w:t>
      </w:r>
      <w:r w:rsidRPr="00C33F68">
        <w:t xml:space="preserve"> UE or 5G ProSe UE-to-</w:t>
      </w:r>
      <w:r>
        <w:t>UE</w:t>
      </w:r>
      <w:r w:rsidRPr="00C33F68">
        <w:t xml:space="preserve"> relay UE is revoked after receiving the configuration parameters for 5G ProSe UE-to-</w:t>
      </w:r>
      <w:r>
        <w:t>UE</w:t>
      </w:r>
      <w:r w:rsidRPr="00C33F68">
        <w:t xml:space="preserve"> relay as specified in clause 5.2.</w:t>
      </w:r>
      <w:r>
        <w:t>7</w:t>
      </w:r>
      <w:r w:rsidRPr="00C33F68">
        <w:t>;</w:t>
      </w:r>
    </w:p>
    <w:p w14:paraId="7CA36A9C" w14:textId="77777777" w:rsidR="008C0C57" w:rsidRDefault="008C0C57" w:rsidP="008C0C57">
      <w:r w:rsidRPr="00C33F68">
        <w:t>the initiating UE should initiate the 5G ProSe direct link release procedure.</w:t>
      </w:r>
    </w:p>
    <w:p w14:paraId="243DD71D" w14:textId="77777777" w:rsidR="008C0C57" w:rsidRPr="009E3A2F" w:rsidRDefault="008C0C57" w:rsidP="008C0C57">
      <w:r w:rsidRPr="009E3A2F">
        <w:t>If:</w:t>
      </w:r>
    </w:p>
    <w:p w14:paraId="7372317F" w14:textId="77777777" w:rsidR="008C0C57" w:rsidRDefault="008C0C57" w:rsidP="008C0C57">
      <w:pPr>
        <w:pStyle w:val="B1"/>
      </w:pPr>
      <w:r w:rsidRPr="009E3A2F">
        <w:t>a)</w:t>
      </w:r>
      <w:r>
        <w:tab/>
      </w:r>
      <w:r w:rsidRPr="009E3A2F">
        <w:t>the initiating UE is acting as a 5G ProSe layer-3 UE-to-UE relay UE;</w:t>
      </w:r>
    </w:p>
    <w:p w14:paraId="7EE1DDA7" w14:textId="77777777" w:rsidR="008C0C57" w:rsidRPr="009E3A2F" w:rsidRDefault="008C0C57" w:rsidP="008C0C57">
      <w:pPr>
        <w:pStyle w:val="B1"/>
      </w:pPr>
      <w:r w:rsidRPr="009E3A2F">
        <w:t>a)</w:t>
      </w:r>
      <w:r>
        <w:tab/>
      </w:r>
      <w:r w:rsidRPr="009E3A2F">
        <w:t xml:space="preserve">the direct link </w:t>
      </w:r>
      <w:r>
        <w:t>that is</w:t>
      </w:r>
      <w:r w:rsidRPr="009E3A2F">
        <w:t xml:space="preserve"> between a 5G ProSe layer-3 end UE and the initiating UE</w:t>
      </w:r>
      <w:r>
        <w:t xml:space="preserve"> </w:t>
      </w:r>
      <w:r w:rsidRPr="009E3A2F">
        <w:t>has been released;</w:t>
      </w:r>
      <w:r>
        <w:t xml:space="preserve"> and</w:t>
      </w:r>
    </w:p>
    <w:p w14:paraId="3A014E13" w14:textId="77777777" w:rsidR="008C0C57" w:rsidRPr="009E3A2F" w:rsidRDefault="008C0C57" w:rsidP="008C0C57">
      <w:pPr>
        <w:pStyle w:val="B1"/>
      </w:pPr>
      <w:r w:rsidRPr="009E3A2F">
        <w:t>b)</w:t>
      </w:r>
      <w:r>
        <w:tab/>
      </w:r>
      <w:r w:rsidRPr="009E3A2F">
        <w:t>there are one or more direct links between the initiating UE and the peer 5G ProSe layer-3 end UEs</w:t>
      </w:r>
      <w:r>
        <w:t xml:space="preserve"> that have</w:t>
      </w:r>
      <w:r w:rsidRPr="009E3A2F">
        <w:t xml:space="preserve"> PC5 QoS flow(s) only for the communication with the 5G ProSe layer-3 end UE;</w:t>
      </w:r>
    </w:p>
    <w:p w14:paraId="5F1CF2DC" w14:textId="77777777" w:rsidR="008C0C57" w:rsidRDefault="008C0C57" w:rsidP="008C0C57">
      <w:r w:rsidRPr="009E3A2F">
        <w:t>the initiating UE may initiate the 5G ProSe direct link release procedure toward the peer 5G ProSe layer-3 end UEs.</w:t>
      </w:r>
    </w:p>
    <w:p w14:paraId="749DD875" w14:textId="77777777" w:rsidR="008C0C57" w:rsidRPr="00871538" w:rsidRDefault="008C0C57" w:rsidP="008C0C57">
      <w:pPr>
        <w:pStyle w:val="EditorsNote"/>
      </w:pPr>
      <w:r>
        <w:t>Editor's note:</w:t>
      </w:r>
      <w:r>
        <w:tab/>
        <w:t xml:space="preserve">It is FFS whether and how the </w:t>
      </w:r>
      <w:r w:rsidRPr="00E150DD">
        <w:t xml:space="preserve">5G ProSe layer-3 UE-to-UE relay UE </w:t>
      </w:r>
      <w:r>
        <w:t>notifies the peer</w:t>
      </w:r>
      <w:r w:rsidRPr="00E150DD">
        <w:t xml:space="preserve"> 5G ProSe layer-3 end UE</w:t>
      </w:r>
      <w:r>
        <w:t xml:space="preserve"> that the </w:t>
      </w:r>
      <w:r w:rsidRPr="001C09C3">
        <w:t xml:space="preserve">direct link </w:t>
      </w:r>
      <w:r>
        <w:t>in first hop is released.</w:t>
      </w:r>
    </w:p>
    <w:p w14:paraId="6685E7FA" w14:textId="77777777" w:rsidR="008C0C57" w:rsidRPr="00C33F68" w:rsidRDefault="008C0C57" w:rsidP="008C0C57">
      <w:pPr>
        <w:rPr>
          <w:lang w:eastAsia="zh-CN"/>
        </w:rPr>
      </w:pPr>
      <w:r w:rsidRPr="00C33F68">
        <w:t>In order to initiate the 5G ProSe direct link release procedure, the initiating UE shall create a PROSE DIRECT LINK RELEASE REQUEST message with a PC5 signalling protocol cause IE</w:t>
      </w:r>
      <w:r w:rsidRPr="00C33F68">
        <w:rPr>
          <w:lang w:eastAsia="zh-CN"/>
        </w:rPr>
        <w:t xml:space="preserve"> indicating one of the following cause values:</w:t>
      </w:r>
    </w:p>
    <w:p w14:paraId="3A215C2E" w14:textId="77777777" w:rsidR="008C0C57" w:rsidRPr="00C33F68" w:rsidRDefault="008C0C57" w:rsidP="008C0C57">
      <w:pPr>
        <w:pStyle w:val="B1"/>
      </w:pPr>
      <w:r w:rsidRPr="00C33F68">
        <w:t>#1</w:t>
      </w:r>
      <w:r w:rsidRPr="00C33F68">
        <w:tab/>
        <w:t>direct communication to the target UE not allowed;</w:t>
      </w:r>
    </w:p>
    <w:p w14:paraId="2CDA1BF1" w14:textId="77777777" w:rsidR="008C0C57" w:rsidRPr="00C33F68" w:rsidRDefault="008C0C57" w:rsidP="008C0C57">
      <w:pPr>
        <w:pStyle w:val="B1"/>
      </w:pPr>
      <w:r w:rsidRPr="00C33F68">
        <w:t>#2</w:t>
      </w:r>
      <w:r w:rsidRPr="00C33F68">
        <w:tab/>
        <w:t>direct communication to the target UE no longer needed;</w:t>
      </w:r>
    </w:p>
    <w:p w14:paraId="466EAE1D" w14:textId="77777777" w:rsidR="008C0C57" w:rsidRPr="00C33F68" w:rsidRDefault="008C0C57" w:rsidP="008C0C57">
      <w:pPr>
        <w:pStyle w:val="B1"/>
      </w:pPr>
      <w:r w:rsidRPr="00C33F68">
        <w:t>#4</w:t>
      </w:r>
      <w:r w:rsidRPr="00C33F68">
        <w:tab/>
        <w:t>direct connection is not available anymore;</w:t>
      </w:r>
    </w:p>
    <w:p w14:paraId="1F1A65E7" w14:textId="77777777" w:rsidR="008C0C57" w:rsidRPr="00C33F68" w:rsidRDefault="008C0C57" w:rsidP="008C0C57">
      <w:pPr>
        <w:pStyle w:val="B1"/>
      </w:pPr>
      <w:r w:rsidRPr="00C33F68">
        <w:t>#5</w:t>
      </w:r>
      <w:r w:rsidRPr="00C33F68">
        <w:tab/>
        <w:t>lack of resources for 5G ProSe direct link;</w:t>
      </w:r>
    </w:p>
    <w:p w14:paraId="52C420D0" w14:textId="77777777" w:rsidR="008C0C57" w:rsidRPr="00C33F68" w:rsidRDefault="008C0C57" w:rsidP="008C0C57">
      <w:pPr>
        <w:pStyle w:val="B1"/>
      </w:pPr>
      <w:r w:rsidRPr="00C33F68">
        <w:t>#13</w:t>
      </w:r>
      <w:r w:rsidRPr="00C33F68">
        <w:tab/>
        <w:t>congestion situation; or</w:t>
      </w:r>
    </w:p>
    <w:p w14:paraId="492BB9DB" w14:textId="77777777" w:rsidR="008C0C57" w:rsidRPr="00C33F68" w:rsidRDefault="008C0C57" w:rsidP="008C0C57">
      <w:pPr>
        <w:pStyle w:val="B1"/>
      </w:pPr>
      <w:r w:rsidRPr="00C33F68">
        <w:t>#111</w:t>
      </w:r>
      <w:r w:rsidRPr="00C33F68">
        <w:tab/>
        <w:t>protocol error, unspecified.</w:t>
      </w:r>
    </w:p>
    <w:p w14:paraId="2D85EEC9" w14:textId="77777777" w:rsidR="008C0C57" w:rsidRPr="00C33F68" w:rsidRDefault="008C0C57" w:rsidP="008C0C57">
      <w:pPr>
        <w:rPr>
          <w:lang w:eastAsia="zh-CN"/>
        </w:rPr>
      </w:pPr>
      <w:r w:rsidRPr="00C33F68">
        <w:rPr>
          <w:lang w:eastAsia="zh-CN"/>
        </w:rPr>
        <w:t xml:space="preserve">If the 5G ProSe direct link was established for </w:t>
      </w:r>
      <w:r>
        <w:rPr>
          <w:lang w:eastAsia="zh-CN"/>
        </w:rPr>
        <w:t>5G ProSe UE-to-network relay</w:t>
      </w:r>
      <w:r w:rsidRPr="00C33F68">
        <w:rPr>
          <w:lang w:eastAsia="zh-CN"/>
        </w:rPr>
        <w:t xml:space="preserve"> and:</w:t>
      </w:r>
    </w:p>
    <w:p w14:paraId="062661E6" w14:textId="77777777" w:rsidR="008C0C57" w:rsidRPr="00C33F68" w:rsidRDefault="008C0C57" w:rsidP="008C0C57">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w:t>
      </w:r>
      <w:r>
        <w:rPr>
          <w:lang w:eastAsia="zh-CN"/>
        </w:rPr>
        <w:t xml:space="preserve"> </w:t>
      </w:r>
      <w:r w:rsidRPr="00BA13CC">
        <w:rPr>
          <w:lang w:eastAsia="zh-CN"/>
        </w:rPr>
        <w:t>acting as a 5G ProSe UE-to-netwo</w:t>
      </w:r>
      <w:r>
        <w:rPr>
          <w:lang w:eastAsia="zh-CN"/>
        </w:rPr>
        <w:t>r</w:t>
      </w:r>
      <w:r w:rsidRPr="00BA13CC">
        <w:rPr>
          <w:lang w:eastAsia="zh-CN"/>
        </w:rPr>
        <w:t>k relay UE</w:t>
      </w:r>
      <w:r w:rsidRPr="00C33F68">
        <w:rPr>
          <w:lang w:eastAsia="zh-CN"/>
        </w:rPr>
        <w:t>; or</w:t>
      </w:r>
    </w:p>
    <w:p w14:paraId="098675F9" w14:textId="77777777" w:rsidR="008C0C57" w:rsidRPr="00C33F68" w:rsidRDefault="008C0C57" w:rsidP="008C0C57">
      <w:pPr>
        <w:pStyle w:val="B1"/>
        <w:rPr>
          <w:lang w:eastAsia="zh-CN"/>
        </w:rPr>
      </w:pPr>
      <w:r w:rsidRPr="00C33F68">
        <w:rPr>
          <w:lang w:eastAsia="zh-CN"/>
        </w:rPr>
        <w:t>b)</w:t>
      </w:r>
      <w:r w:rsidRPr="00C33F68">
        <w:rPr>
          <w:lang w:eastAsia="zh-CN"/>
        </w:rPr>
        <w:tab/>
        <w:t>the initiating UE</w:t>
      </w:r>
      <w:r>
        <w:rPr>
          <w:lang w:eastAsia="zh-CN"/>
        </w:rPr>
        <w:t xml:space="preserve"> </w:t>
      </w:r>
      <w:r w:rsidRPr="00B27105">
        <w:rPr>
          <w:lang w:eastAsia="zh-CN"/>
        </w:rPr>
        <w:t>acting as a 5G ProSe UE-to-netwo</w:t>
      </w:r>
      <w:r>
        <w:rPr>
          <w:lang w:eastAsia="zh-CN"/>
        </w:rPr>
        <w:t>r</w:t>
      </w:r>
      <w:r w:rsidRPr="00B27105">
        <w:rPr>
          <w:lang w:eastAsia="zh-CN"/>
        </w:rPr>
        <w:t>k relay UE</w:t>
      </w:r>
      <w:r w:rsidRPr="00C33F68">
        <w:rPr>
          <w:lang w:eastAsia="zh-CN"/>
        </w:rPr>
        <w:t xml:space="preserve"> is under congestion;</w:t>
      </w:r>
    </w:p>
    <w:p w14:paraId="06687487" w14:textId="77777777" w:rsidR="008C0C57" w:rsidRDefault="008C0C57" w:rsidP="008C0C57">
      <w:pPr>
        <w:rPr>
          <w:lang w:eastAsia="zh-CN"/>
        </w:rPr>
      </w:pPr>
      <w:r w:rsidRPr="00C33F68">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w:t>
      </w:r>
      <w:r>
        <w:rPr>
          <w:lang w:eastAsia="zh-CN"/>
        </w:rPr>
        <w:t xml:space="preserve">5G ProSe UE-to-network </w:t>
      </w:r>
      <w:r w:rsidRPr="00C33F68">
        <w:rPr>
          <w:lang w:eastAsia="zh-CN"/>
        </w:rPr>
        <w:t>relaying if the back-off timer NAS level mobility management congestion control is running.</w:t>
      </w:r>
    </w:p>
    <w:p w14:paraId="704B12D1" w14:textId="77777777" w:rsidR="008C0C57" w:rsidRDefault="008C0C57" w:rsidP="008C0C57">
      <w:pPr>
        <w:rPr>
          <w:lang w:eastAsia="zh-CN"/>
        </w:rPr>
      </w:pPr>
      <w:r>
        <w:rPr>
          <w:lang w:eastAsia="zh-CN"/>
        </w:rPr>
        <w:t>If the 5G ProSe direct link was established for 5G ProSe UE-to-UE relay and:</w:t>
      </w:r>
    </w:p>
    <w:p w14:paraId="0B1DC979" w14:textId="77777777" w:rsidR="008C0C57" w:rsidRDefault="008C0C57" w:rsidP="008C0C57">
      <w:pPr>
        <w:pStyle w:val="B1"/>
        <w:rPr>
          <w:lang w:eastAsia="zh-CN"/>
        </w:rPr>
      </w:pPr>
      <w:r>
        <w:rPr>
          <w:lang w:eastAsia="zh-CN"/>
        </w:rPr>
        <w:t>a)</w:t>
      </w:r>
      <w:r>
        <w:rPr>
          <w:lang w:eastAsia="zh-CN"/>
        </w:rPr>
        <w:tab/>
        <w:t>the initiating UE acting as a 5G ProSe UE-to-UE relay UE is under congestion;</w:t>
      </w:r>
    </w:p>
    <w:p w14:paraId="10C6F004" w14:textId="77777777" w:rsidR="008C0C57" w:rsidRPr="007957B7" w:rsidRDefault="008C0C57" w:rsidP="008C0C57">
      <w:pPr>
        <w:rPr>
          <w:lang w:eastAsia="zh-CN"/>
        </w:rPr>
      </w:pPr>
      <w:r>
        <w:rPr>
          <w:lang w:eastAsia="zh-CN"/>
        </w:rPr>
        <w:lastRenderedPageBreak/>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3AF280C0" w14:textId="77777777" w:rsidR="008C0C57" w:rsidRPr="00C33F68" w:rsidRDefault="008C0C57" w:rsidP="008C0C57">
      <w:pPr>
        <w:pStyle w:val="NO"/>
        <w:rPr>
          <w:lang w:eastAsia="zh-CN"/>
        </w:rPr>
      </w:pPr>
      <w:r w:rsidRPr="00C33F68">
        <w:rPr>
          <w:lang w:eastAsia="zh-CN"/>
        </w:rPr>
        <w:t>NOTE 1:</w:t>
      </w:r>
      <w:r w:rsidRPr="00C33F68">
        <w:rPr>
          <w:lang w:eastAsia="zh-CN"/>
        </w:rPr>
        <w:tab/>
        <w:t>How the initiating UE determines that it is under congestion is implementation specific (e.g., any relaying related operational overhead, etc).</w:t>
      </w:r>
    </w:p>
    <w:p w14:paraId="0442218B" w14:textId="77777777" w:rsidR="008C0C57" w:rsidRPr="00C33F68" w:rsidRDefault="008C0C57" w:rsidP="008C0C57">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780D7229" w14:textId="2E4B9818" w:rsidR="008C0C57" w:rsidRDefault="008C0C57" w:rsidP="008C0C57">
      <w:pPr>
        <w:rPr>
          <w:ins w:id="40" w:author="Mohamed A. Nassar (Nokia)" w:date="2023-04-10T00:20:00Z"/>
        </w:rPr>
      </w:pPr>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5168C70" w14:textId="0C7991D6" w:rsidR="00866620" w:rsidRDefault="00431767" w:rsidP="007D6D73">
      <w:ins w:id="41" w:author="Mohamed A. Nassar (Nokia)" w:date="2023-04-10T00:22:00Z">
        <w:r w:rsidRPr="00431767">
          <w:t xml:space="preserve">If the </w:t>
        </w:r>
        <w:r>
          <w:t>initiating</w:t>
        </w:r>
        <w:r w:rsidRPr="00431767">
          <w:t xml:space="preserve"> UE is</w:t>
        </w:r>
        <w:r>
          <w:t xml:space="preserve"> no longer</w:t>
        </w:r>
        <w:r w:rsidRPr="00431767">
          <w:t xml:space="preserve"> allowed to </w:t>
        </w:r>
      </w:ins>
      <w:ins w:id="42" w:author="Mohamed A. Nassar (Nokia)" w:date="2023-04-10T00:23:00Z">
        <w:r>
          <w:t>maintain the</w:t>
        </w:r>
      </w:ins>
      <w:ins w:id="43" w:author="Mohamed A. Nassar (Nokia)" w:date="2023-04-10T00:22:00Z">
        <w:r w:rsidRPr="00431767">
          <w:t xml:space="preserve"> </w:t>
        </w:r>
      </w:ins>
      <w:ins w:id="44" w:author="Mohamed A. Nassar (Nokia)" w:date="2023-04-10T00:23:00Z">
        <w:r w:rsidRPr="00431767">
          <w:t>5G ProSe direct link</w:t>
        </w:r>
      </w:ins>
      <w:ins w:id="45" w:author="Mohamed A. Nassar (Nokia)" w:date="2023-04-10T00:22:00Z">
        <w:r w:rsidRPr="00431767">
          <w:t xml:space="preserve">, e.g., based on operator policy or configuration parameters for ProSe direct communication over PC5 as specified in clause 5.2, or the </w:t>
        </w:r>
      </w:ins>
      <w:ins w:id="46" w:author="Mohamed A. Nassar (Nokia)" w:date="2023-04-10T00:24:00Z">
        <w:r w:rsidR="000C3FE9">
          <w:t>initiating</w:t>
        </w:r>
      </w:ins>
      <w:ins w:id="47" w:author="Mohamed A. Nassar (Nokia)" w:date="2023-04-10T00:22:00Z">
        <w:r w:rsidRPr="00431767">
          <w:t xml:space="preserve"> UE acting as a 5G ProSe layer-3 UE-to-network relay UE </w:t>
        </w:r>
      </w:ins>
      <w:ins w:id="48" w:author="Mohamed A. Nassar (Nokia)" w:date="2023-04-10T00:24:00Z">
        <w:r w:rsidR="000C3FE9">
          <w:t>becomes</w:t>
        </w:r>
      </w:ins>
      <w:ins w:id="49" w:author="Mohamed A. Nassar (Nokia)" w:date="2023-04-10T00:22:00Z">
        <w:r w:rsidRPr="00431767">
          <w:t xml:space="preserve"> involved into an emergency service of its own as specified in 3GPP TS 24.501 [11] and </w:t>
        </w:r>
      </w:ins>
      <w:ins w:id="50" w:author="Mohamed A. Nassar (Nokia)" w:date="2023-04-10T00:26:00Z">
        <w:r w:rsidR="00CA3381">
          <w:t xml:space="preserve">the </w:t>
        </w:r>
        <w:r w:rsidR="00CA3381" w:rsidRPr="00CA3381">
          <w:t>5G ProSe direct link</w:t>
        </w:r>
        <w:r w:rsidR="00CA3381">
          <w:t xml:space="preserve"> was established</w:t>
        </w:r>
      </w:ins>
      <w:ins w:id="51" w:author="Mohamed A. Nassar (Nokia)" w:date="2023-04-10T00:22:00Z">
        <w:r w:rsidRPr="00431767">
          <w:t xml:space="preserve"> with an emergency relay service code, the </w:t>
        </w:r>
      </w:ins>
      <w:ins w:id="52" w:author="Mohamed A. Nassar (Nokia)" w:date="2023-04-10T00:26:00Z">
        <w:r w:rsidR="001A6ABC" w:rsidRPr="001A6ABC">
          <w:t xml:space="preserve">initiating </w:t>
        </w:r>
      </w:ins>
      <w:ins w:id="53" w:author="Mohamed A. Nassar (Nokia)" w:date="2023-04-10T00:22:00Z">
        <w:r w:rsidRPr="00431767">
          <w:t xml:space="preserve">UE shall send a </w:t>
        </w:r>
      </w:ins>
      <w:ins w:id="54" w:author="Mohamed A. Nassar (Nokia)" w:date="2023-04-10T00:26:00Z">
        <w:r w:rsidR="007D6D73" w:rsidRPr="007D6D73">
          <w:t xml:space="preserve">PROSE DIRECT LINK RELEASE REQUEST </w:t>
        </w:r>
      </w:ins>
      <w:ins w:id="55" w:author="Mohamed A. Nassar (Nokia)" w:date="2023-04-10T00:22:00Z">
        <w:r w:rsidRPr="00431767">
          <w:t>message containing PC5 signalling protocol cause value #1 "direct communication to the target UE not allowed".</w:t>
        </w:r>
      </w:ins>
    </w:p>
    <w:p w14:paraId="36E19697" w14:textId="77777777" w:rsidR="008C0C57" w:rsidRPr="00C33F68" w:rsidRDefault="008C0C57" w:rsidP="008C0C57">
      <w:r w:rsidRPr="00C33F68">
        <w:t xml:space="preserve">The initiating UE shall include the new </w:t>
      </w:r>
      <w:r>
        <w:t xml:space="preserve">2 </w:t>
      </w:r>
      <w:r w:rsidRPr="00C33F68">
        <w:t>MSBs of K</w:t>
      </w:r>
      <w:r w:rsidRPr="00C33F68">
        <w:rPr>
          <w:vertAlign w:val="subscript"/>
        </w:rPr>
        <w:t>NRP</w:t>
      </w:r>
      <w:r w:rsidRPr="00C33F68">
        <w:t xml:space="preserve"> ID in the PROSE DIRECT LINK RELEASE REQUEST message.</w:t>
      </w:r>
    </w:p>
    <w:p w14:paraId="075AF6E6" w14:textId="77777777" w:rsidR="008C0C57" w:rsidRPr="00C33F68" w:rsidRDefault="008C0C57" w:rsidP="008C0C57">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t xml:space="preserve"> and</w:t>
      </w:r>
      <w:r w:rsidRPr="00C33F68">
        <w:t xml:space="preserve"> shall stop T5090 if running. The </w:t>
      </w:r>
      <w:r w:rsidRPr="00C33F68">
        <w:rPr>
          <w:lang w:eastAsia="ko-KR"/>
        </w:rPr>
        <w:t>initiating UE</w:t>
      </w:r>
      <w:r w:rsidRPr="00C33F68">
        <w:t xml:space="preserve"> shall start timer T5087.</w:t>
      </w:r>
    </w:p>
    <w:p w14:paraId="47BE9971" w14:textId="77777777" w:rsidR="008C0C57" w:rsidRPr="00C33F68" w:rsidRDefault="008C0C57" w:rsidP="008C0C57">
      <w:pPr>
        <w:pStyle w:val="TH"/>
      </w:pPr>
      <w:r w:rsidRPr="00C33F68">
        <w:object w:dxaOrig="9300" w:dyaOrig="2775" w14:anchorId="16207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138.6pt" o:ole="">
            <v:imagedata r:id="rId18" o:title=""/>
          </v:shape>
          <o:OLEObject Type="Embed" ProgID="Visio.Drawing.15" ShapeID="_x0000_i1025" DrawAspect="Content" ObjectID="_1743408850" r:id="rId19"/>
        </w:object>
      </w:r>
    </w:p>
    <w:p w14:paraId="76114D41" w14:textId="77777777" w:rsidR="008C0C57" w:rsidRPr="00C33F68" w:rsidRDefault="008C0C57" w:rsidP="008C0C57">
      <w:pPr>
        <w:pStyle w:val="TF"/>
      </w:pPr>
      <w:r w:rsidRPr="00C33F68">
        <w:t>Figure 7.2.6.2.1: 5G ProSe direct link release procedure</w:t>
      </w:r>
    </w:p>
    <w:p w14:paraId="68C9CD36" w14:textId="6D8ADB2D" w:rsidR="001E41F3" w:rsidRDefault="00494F68" w:rsidP="00CB62BC">
      <w:pPr>
        <w:jc w:val="center"/>
        <w:rPr>
          <w:noProof/>
        </w:rPr>
      </w:pPr>
      <w:r w:rsidRPr="00556C7A">
        <w:rPr>
          <w:highlight w:val="green"/>
        </w:rPr>
        <w:t>***** End of</w:t>
      </w:r>
      <w:r w:rsidRPr="00FE39B7">
        <w:rPr>
          <w:highlight w:val="green"/>
        </w:rPr>
        <w:t xml:space="preserve"> change</w:t>
      </w:r>
      <w:r w:rsidRPr="004F0CBF">
        <w:rPr>
          <w:highlight w:val="green"/>
        </w:rPr>
        <w:t>s</w:t>
      </w:r>
      <w:r w:rsidRPr="00AF3467">
        <w:rPr>
          <w:highlight w:val="green"/>
        </w:rPr>
        <w:t xml:space="preserve"> *****</w:t>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352B4" w14:textId="77777777" w:rsidR="001753AC" w:rsidRDefault="001753AC">
      <w:r>
        <w:separator/>
      </w:r>
    </w:p>
  </w:endnote>
  <w:endnote w:type="continuationSeparator" w:id="0">
    <w:p w14:paraId="2A4AC8DE" w14:textId="77777777" w:rsidR="001753AC" w:rsidRDefault="00175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05C2" w14:textId="77777777" w:rsidR="00C02A56" w:rsidRDefault="00C02A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1D93E" w14:textId="77777777" w:rsidR="00C02A56" w:rsidRDefault="00C02A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C3155" w14:textId="77777777" w:rsidR="00C02A56" w:rsidRDefault="00C02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BA41F" w14:textId="77777777" w:rsidR="001753AC" w:rsidRDefault="001753AC">
      <w:r>
        <w:separator/>
      </w:r>
    </w:p>
  </w:footnote>
  <w:footnote w:type="continuationSeparator" w:id="0">
    <w:p w14:paraId="04185682" w14:textId="77777777" w:rsidR="001753AC" w:rsidRDefault="001753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99E0A" w14:textId="77777777" w:rsidR="00C02A56" w:rsidRDefault="00C02A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7FFA" w14:textId="77777777" w:rsidR="00C02A56" w:rsidRDefault="00C02A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E642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D97B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16AE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708458776">
    <w:abstractNumId w:val="3"/>
  </w:num>
  <w:num w:numId="2" w16cid:durableId="1109396692">
    <w:abstractNumId w:val="2"/>
  </w:num>
  <w:num w:numId="3" w16cid:durableId="1115251481">
    <w:abstractNumId w:val="1"/>
  </w:num>
  <w:num w:numId="4" w16cid:durableId="96561381">
    <w:abstractNumId w:val="0"/>
  </w:num>
  <w:num w:numId="5" w16cid:durableId="7186321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20703426">
    <w:abstractNumId w:val="2"/>
    <w:lvlOverride w:ilvl="0">
      <w:startOverride w:val="1"/>
    </w:lvlOverride>
  </w:num>
  <w:num w:numId="7" w16cid:durableId="370763878">
    <w:abstractNumId w:val="1"/>
    <w:lvlOverride w:ilvl="0">
      <w:startOverride w:val="1"/>
    </w:lvlOverride>
  </w:num>
  <w:num w:numId="8" w16cid:durableId="378405682">
    <w:abstractNumId w:val="0"/>
    <w:lvlOverride w:ilvl="0">
      <w:startOverride w:val="1"/>
    </w:lvlOverride>
  </w:num>
  <w:num w:numId="9" w16cid:durableId="421143676">
    <w:abstractNumId w:val="9"/>
  </w:num>
  <w:num w:numId="10" w16cid:durableId="1436485294">
    <w:abstractNumId w:val="8"/>
  </w:num>
  <w:num w:numId="11" w16cid:durableId="1679380942">
    <w:abstractNumId w:val="7"/>
  </w:num>
  <w:num w:numId="12" w16cid:durableId="406458801">
    <w:abstractNumId w:val="4"/>
  </w:num>
  <w:num w:numId="13" w16cid:durableId="1527138117">
    <w:abstractNumId w:val="6"/>
  </w:num>
  <w:num w:numId="14" w16cid:durableId="1754281483">
    <w:abstractNumId w:val="10"/>
  </w:num>
  <w:num w:numId="15" w16cid:durableId="18586963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2E1"/>
    <w:rsid w:val="00022E4A"/>
    <w:rsid w:val="00025A74"/>
    <w:rsid w:val="00026F9E"/>
    <w:rsid w:val="00032C7C"/>
    <w:rsid w:val="0003457B"/>
    <w:rsid w:val="0004060C"/>
    <w:rsid w:val="00045346"/>
    <w:rsid w:val="00050B25"/>
    <w:rsid w:val="00054640"/>
    <w:rsid w:val="00061F10"/>
    <w:rsid w:val="00064FAA"/>
    <w:rsid w:val="00081334"/>
    <w:rsid w:val="00096275"/>
    <w:rsid w:val="000A3500"/>
    <w:rsid w:val="000A6394"/>
    <w:rsid w:val="000B7FED"/>
    <w:rsid w:val="000C038A"/>
    <w:rsid w:val="000C377B"/>
    <w:rsid w:val="000C3FE9"/>
    <w:rsid w:val="000C4BED"/>
    <w:rsid w:val="000C6598"/>
    <w:rsid w:val="000D2D4C"/>
    <w:rsid w:val="000D44B3"/>
    <w:rsid w:val="000D66B0"/>
    <w:rsid w:val="000E052F"/>
    <w:rsid w:val="000E58FD"/>
    <w:rsid w:val="000F2552"/>
    <w:rsid w:val="000F6D1E"/>
    <w:rsid w:val="0010063D"/>
    <w:rsid w:val="001010C7"/>
    <w:rsid w:val="001328A0"/>
    <w:rsid w:val="0013638A"/>
    <w:rsid w:val="00136CD8"/>
    <w:rsid w:val="00145D43"/>
    <w:rsid w:val="0015247C"/>
    <w:rsid w:val="00152F21"/>
    <w:rsid w:val="00162976"/>
    <w:rsid w:val="00166B20"/>
    <w:rsid w:val="001704E8"/>
    <w:rsid w:val="001753AC"/>
    <w:rsid w:val="001827B6"/>
    <w:rsid w:val="001833B4"/>
    <w:rsid w:val="00191AF7"/>
    <w:rsid w:val="001929A0"/>
    <w:rsid w:val="00192C46"/>
    <w:rsid w:val="001A08B3"/>
    <w:rsid w:val="001A6ABC"/>
    <w:rsid w:val="001A7B60"/>
    <w:rsid w:val="001B52F0"/>
    <w:rsid w:val="001B588E"/>
    <w:rsid w:val="001B5C7B"/>
    <w:rsid w:val="001B7A65"/>
    <w:rsid w:val="001C0B92"/>
    <w:rsid w:val="001C3B08"/>
    <w:rsid w:val="001D57EE"/>
    <w:rsid w:val="001D61C5"/>
    <w:rsid w:val="001E307B"/>
    <w:rsid w:val="001E3216"/>
    <w:rsid w:val="001E35C2"/>
    <w:rsid w:val="001E41F3"/>
    <w:rsid w:val="002029F5"/>
    <w:rsid w:val="00203632"/>
    <w:rsid w:val="0020537E"/>
    <w:rsid w:val="002123E1"/>
    <w:rsid w:val="00216770"/>
    <w:rsid w:val="002224E5"/>
    <w:rsid w:val="00223533"/>
    <w:rsid w:val="00230841"/>
    <w:rsid w:val="00231F42"/>
    <w:rsid w:val="0023217D"/>
    <w:rsid w:val="002344EA"/>
    <w:rsid w:val="00253164"/>
    <w:rsid w:val="002532A4"/>
    <w:rsid w:val="00253845"/>
    <w:rsid w:val="00254114"/>
    <w:rsid w:val="0025548C"/>
    <w:rsid w:val="0026004D"/>
    <w:rsid w:val="00261B87"/>
    <w:rsid w:val="002640DD"/>
    <w:rsid w:val="002707AC"/>
    <w:rsid w:val="002712B1"/>
    <w:rsid w:val="00271628"/>
    <w:rsid w:val="00271B48"/>
    <w:rsid w:val="00272A67"/>
    <w:rsid w:val="00275D12"/>
    <w:rsid w:val="00284576"/>
    <w:rsid w:val="00284FEB"/>
    <w:rsid w:val="002860C4"/>
    <w:rsid w:val="00292BF4"/>
    <w:rsid w:val="002978B1"/>
    <w:rsid w:val="002A2CE1"/>
    <w:rsid w:val="002B39EB"/>
    <w:rsid w:val="002B509B"/>
    <w:rsid w:val="002B5741"/>
    <w:rsid w:val="002C7EA3"/>
    <w:rsid w:val="002D155C"/>
    <w:rsid w:val="002D3421"/>
    <w:rsid w:val="002E472E"/>
    <w:rsid w:val="002F73C2"/>
    <w:rsid w:val="002F79FC"/>
    <w:rsid w:val="00301598"/>
    <w:rsid w:val="00305409"/>
    <w:rsid w:val="00305483"/>
    <w:rsid w:val="003215D7"/>
    <w:rsid w:val="00330486"/>
    <w:rsid w:val="00335FC9"/>
    <w:rsid w:val="00336BAA"/>
    <w:rsid w:val="003553D4"/>
    <w:rsid w:val="003609EF"/>
    <w:rsid w:val="00362055"/>
    <w:rsid w:val="0036231A"/>
    <w:rsid w:val="00374DD4"/>
    <w:rsid w:val="00384B43"/>
    <w:rsid w:val="00392ADF"/>
    <w:rsid w:val="003A1FFE"/>
    <w:rsid w:val="003A2E01"/>
    <w:rsid w:val="003A3C57"/>
    <w:rsid w:val="003A50A1"/>
    <w:rsid w:val="003A6A2D"/>
    <w:rsid w:val="003D120D"/>
    <w:rsid w:val="003D6DB9"/>
    <w:rsid w:val="003E1A36"/>
    <w:rsid w:val="003F6DE5"/>
    <w:rsid w:val="0040689A"/>
    <w:rsid w:val="00410371"/>
    <w:rsid w:val="00410C38"/>
    <w:rsid w:val="00413BF2"/>
    <w:rsid w:val="004242F1"/>
    <w:rsid w:val="00430695"/>
    <w:rsid w:val="00431767"/>
    <w:rsid w:val="00437646"/>
    <w:rsid w:val="0045134D"/>
    <w:rsid w:val="00453F3E"/>
    <w:rsid w:val="004571A8"/>
    <w:rsid w:val="00464049"/>
    <w:rsid w:val="00466061"/>
    <w:rsid w:val="004715A5"/>
    <w:rsid w:val="0047287A"/>
    <w:rsid w:val="00473BDD"/>
    <w:rsid w:val="004910B5"/>
    <w:rsid w:val="00493874"/>
    <w:rsid w:val="00494F68"/>
    <w:rsid w:val="004B75B7"/>
    <w:rsid w:val="004C51EC"/>
    <w:rsid w:val="004C6117"/>
    <w:rsid w:val="004D1075"/>
    <w:rsid w:val="004D1C2A"/>
    <w:rsid w:val="004D2D53"/>
    <w:rsid w:val="004D2F81"/>
    <w:rsid w:val="004E2579"/>
    <w:rsid w:val="004E6171"/>
    <w:rsid w:val="004F40F6"/>
    <w:rsid w:val="004F5E9A"/>
    <w:rsid w:val="00504A39"/>
    <w:rsid w:val="005055F3"/>
    <w:rsid w:val="00505DE8"/>
    <w:rsid w:val="005141D9"/>
    <w:rsid w:val="0051580D"/>
    <w:rsid w:val="00517E32"/>
    <w:rsid w:val="0052014A"/>
    <w:rsid w:val="00520CA3"/>
    <w:rsid w:val="00522BD7"/>
    <w:rsid w:val="00525DAD"/>
    <w:rsid w:val="005350B1"/>
    <w:rsid w:val="00543253"/>
    <w:rsid w:val="005460D5"/>
    <w:rsid w:val="00547111"/>
    <w:rsid w:val="00560CB6"/>
    <w:rsid w:val="0056241B"/>
    <w:rsid w:val="005653C9"/>
    <w:rsid w:val="00567999"/>
    <w:rsid w:val="00567EE8"/>
    <w:rsid w:val="005767CC"/>
    <w:rsid w:val="00592D74"/>
    <w:rsid w:val="00594677"/>
    <w:rsid w:val="005A3C7C"/>
    <w:rsid w:val="005B0C9C"/>
    <w:rsid w:val="005B1012"/>
    <w:rsid w:val="005B5282"/>
    <w:rsid w:val="005C1A7A"/>
    <w:rsid w:val="005C318F"/>
    <w:rsid w:val="005D3B2D"/>
    <w:rsid w:val="005D459F"/>
    <w:rsid w:val="005D6EB8"/>
    <w:rsid w:val="005E0C09"/>
    <w:rsid w:val="005E0E9F"/>
    <w:rsid w:val="005E2C44"/>
    <w:rsid w:val="005E7A16"/>
    <w:rsid w:val="005F02C6"/>
    <w:rsid w:val="005F375E"/>
    <w:rsid w:val="00603E6D"/>
    <w:rsid w:val="00613614"/>
    <w:rsid w:val="00621188"/>
    <w:rsid w:val="006257ED"/>
    <w:rsid w:val="0063388E"/>
    <w:rsid w:val="0064026D"/>
    <w:rsid w:val="00646C33"/>
    <w:rsid w:val="00647EF3"/>
    <w:rsid w:val="00653DE4"/>
    <w:rsid w:val="0065479C"/>
    <w:rsid w:val="006604C7"/>
    <w:rsid w:val="006608E7"/>
    <w:rsid w:val="00662654"/>
    <w:rsid w:val="00665C47"/>
    <w:rsid w:val="00666E50"/>
    <w:rsid w:val="006827C5"/>
    <w:rsid w:val="00682FBF"/>
    <w:rsid w:val="00695808"/>
    <w:rsid w:val="00697A1D"/>
    <w:rsid w:val="006B2CE7"/>
    <w:rsid w:val="006B46FB"/>
    <w:rsid w:val="006B53D6"/>
    <w:rsid w:val="006B75C6"/>
    <w:rsid w:val="006C4E60"/>
    <w:rsid w:val="006C6BE1"/>
    <w:rsid w:val="006D055F"/>
    <w:rsid w:val="006D0B1C"/>
    <w:rsid w:val="006E21FB"/>
    <w:rsid w:val="006F7EDC"/>
    <w:rsid w:val="00701144"/>
    <w:rsid w:val="00701E3C"/>
    <w:rsid w:val="00707B15"/>
    <w:rsid w:val="0071082C"/>
    <w:rsid w:val="00713E11"/>
    <w:rsid w:val="00720545"/>
    <w:rsid w:val="00737DC1"/>
    <w:rsid w:val="00751688"/>
    <w:rsid w:val="0075191A"/>
    <w:rsid w:val="00761735"/>
    <w:rsid w:val="007667C8"/>
    <w:rsid w:val="007710A6"/>
    <w:rsid w:val="007743E4"/>
    <w:rsid w:val="00781846"/>
    <w:rsid w:val="00791F27"/>
    <w:rsid w:val="00792342"/>
    <w:rsid w:val="007977A8"/>
    <w:rsid w:val="007A114A"/>
    <w:rsid w:val="007A6FB5"/>
    <w:rsid w:val="007B512A"/>
    <w:rsid w:val="007C2097"/>
    <w:rsid w:val="007C4AFF"/>
    <w:rsid w:val="007D6A07"/>
    <w:rsid w:val="007D6A43"/>
    <w:rsid w:val="007D6D73"/>
    <w:rsid w:val="007F0511"/>
    <w:rsid w:val="007F2CD8"/>
    <w:rsid w:val="007F7259"/>
    <w:rsid w:val="00801A7C"/>
    <w:rsid w:val="008040A8"/>
    <w:rsid w:val="00806F2D"/>
    <w:rsid w:val="00815EC0"/>
    <w:rsid w:val="00822DD8"/>
    <w:rsid w:val="008236DF"/>
    <w:rsid w:val="008279FA"/>
    <w:rsid w:val="00831598"/>
    <w:rsid w:val="00833E48"/>
    <w:rsid w:val="008351FE"/>
    <w:rsid w:val="00835539"/>
    <w:rsid w:val="00836A7E"/>
    <w:rsid w:val="0084484D"/>
    <w:rsid w:val="008471CC"/>
    <w:rsid w:val="00847E62"/>
    <w:rsid w:val="008522E3"/>
    <w:rsid w:val="00855F8D"/>
    <w:rsid w:val="008626E7"/>
    <w:rsid w:val="00866620"/>
    <w:rsid w:val="00870EE7"/>
    <w:rsid w:val="00881627"/>
    <w:rsid w:val="00883197"/>
    <w:rsid w:val="008863B9"/>
    <w:rsid w:val="008A457C"/>
    <w:rsid w:val="008A45A6"/>
    <w:rsid w:val="008A5C36"/>
    <w:rsid w:val="008B415D"/>
    <w:rsid w:val="008B5693"/>
    <w:rsid w:val="008C0C57"/>
    <w:rsid w:val="008C5EF5"/>
    <w:rsid w:val="008D07DD"/>
    <w:rsid w:val="008D325B"/>
    <w:rsid w:val="008D3CCC"/>
    <w:rsid w:val="008D7850"/>
    <w:rsid w:val="008E1C36"/>
    <w:rsid w:val="008F3641"/>
    <w:rsid w:val="008F3789"/>
    <w:rsid w:val="008F5DB9"/>
    <w:rsid w:val="008F686C"/>
    <w:rsid w:val="008F6B84"/>
    <w:rsid w:val="009148DE"/>
    <w:rsid w:val="009273D4"/>
    <w:rsid w:val="00932E93"/>
    <w:rsid w:val="00940BC7"/>
    <w:rsid w:val="00941E30"/>
    <w:rsid w:val="00942FD2"/>
    <w:rsid w:val="00945A78"/>
    <w:rsid w:val="009518A8"/>
    <w:rsid w:val="00963702"/>
    <w:rsid w:val="009728E5"/>
    <w:rsid w:val="00972DE3"/>
    <w:rsid w:val="009777D9"/>
    <w:rsid w:val="0098169D"/>
    <w:rsid w:val="00983C34"/>
    <w:rsid w:val="009841D0"/>
    <w:rsid w:val="00987F39"/>
    <w:rsid w:val="00991B88"/>
    <w:rsid w:val="00993056"/>
    <w:rsid w:val="009A21AA"/>
    <w:rsid w:val="009A5753"/>
    <w:rsid w:val="009A579D"/>
    <w:rsid w:val="009C7D08"/>
    <w:rsid w:val="009D2D6E"/>
    <w:rsid w:val="009E13BD"/>
    <w:rsid w:val="009E3297"/>
    <w:rsid w:val="009E496A"/>
    <w:rsid w:val="009F0712"/>
    <w:rsid w:val="009F3900"/>
    <w:rsid w:val="009F4683"/>
    <w:rsid w:val="009F5C5D"/>
    <w:rsid w:val="009F734F"/>
    <w:rsid w:val="009F7B41"/>
    <w:rsid w:val="00A0074F"/>
    <w:rsid w:val="00A02176"/>
    <w:rsid w:val="00A105ED"/>
    <w:rsid w:val="00A11338"/>
    <w:rsid w:val="00A129CF"/>
    <w:rsid w:val="00A1443A"/>
    <w:rsid w:val="00A16686"/>
    <w:rsid w:val="00A246B6"/>
    <w:rsid w:val="00A3086B"/>
    <w:rsid w:val="00A4640E"/>
    <w:rsid w:val="00A47E70"/>
    <w:rsid w:val="00A50CF0"/>
    <w:rsid w:val="00A57BE0"/>
    <w:rsid w:val="00A7215E"/>
    <w:rsid w:val="00A7671C"/>
    <w:rsid w:val="00A775B2"/>
    <w:rsid w:val="00A80502"/>
    <w:rsid w:val="00A81C0E"/>
    <w:rsid w:val="00A86831"/>
    <w:rsid w:val="00A8742C"/>
    <w:rsid w:val="00A937CE"/>
    <w:rsid w:val="00AA03E1"/>
    <w:rsid w:val="00AA2CBC"/>
    <w:rsid w:val="00AA46B0"/>
    <w:rsid w:val="00AA5BB5"/>
    <w:rsid w:val="00AB3C87"/>
    <w:rsid w:val="00AB7838"/>
    <w:rsid w:val="00AC01F1"/>
    <w:rsid w:val="00AC5820"/>
    <w:rsid w:val="00AD1CD8"/>
    <w:rsid w:val="00AE62DC"/>
    <w:rsid w:val="00AF2939"/>
    <w:rsid w:val="00B00789"/>
    <w:rsid w:val="00B151CE"/>
    <w:rsid w:val="00B23768"/>
    <w:rsid w:val="00B2444D"/>
    <w:rsid w:val="00B258BB"/>
    <w:rsid w:val="00B34280"/>
    <w:rsid w:val="00B43ECD"/>
    <w:rsid w:val="00B5164A"/>
    <w:rsid w:val="00B55056"/>
    <w:rsid w:val="00B62305"/>
    <w:rsid w:val="00B63DDC"/>
    <w:rsid w:val="00B67428"/>
    <w:rsid w:val="00B67B97"/>
    <w:rsid w:val="00B86B25"/>
    <w:rsid w:val="00B92EB0"/>
    <w:rsid w:val="00B93273"/>
    <w:rsid w:val="00B94DC4"/>
    <w:rsid w:val="00B968C8"/>
    <w:rsid w:val="00BA233B"/>
    <w:rsid w:val="00BA3EC5"/>
    <w:rsid w:val="00BA51D9"/>
    <w:rsid w:val="00BB5DFC"/>
    <w:rsid w:val="00BC3198"/>
    <w:rsid w:val="00BC5DD6"/>
    <w:rsid w:val="00BD279D"/>
    <w:rsid w:val="00BD6BB8"/>
    <w:rsid w:val="00BE321E"/>
    <w:rsid w:val="00BE4668"/>
    <w:rsid w:val="00BE5230"/>
    <w:rsid w:val="00BF229A"/>
    <w:rsid w:val="00C02A56"/>
    <w:rsid w:val="00C1112A"/>
    <w:rsid w:val="00C11E8D"/>
    <w:rsid w:val="00C12421"/>
    <w:rsid w:val="00C32485"/>
    <w:rsid w:val="00C351BF"/>
    <w:rsid w:val="00C65D0A"/>
    <w:rsid w:val="00C66BA2"/>
    <w:rsid w:val="00C71C3F"/>
    <w:rsid w:val="00C72CF6"/>
    <w:rsid w:val="00C74380"/>
    <w:rsid w:val="00C74C21"/>
    <w:rsid w:val="00C77F42"/>
    <w:rsid w:val="00C8173C"/>
    <w:rsid w:val="00C83D0B"/>
    <w:rsid w:val="00C870F6"/>
    <w:rsid w:val="00C95985"/>
    <w:rsid w:val="00C96113"/>
    <w:rsid w:val="00CA1D95"/>
    <w:rsid w:val="00CA3381"/>
    <w:rsid w:val="00CA4050"/>
    <w:rsid w:val="00CB1800"/>
    <w:rsid w:val="00CB4C2C"/>
    <w:rsid w:val="00CB5EC8"/>
    <w:rsid w:val="00CB62BC"/>
    <w:rsid w:val="00CC5026"/>
    <w:rsid w:val="00CC5ED7"/>
    <w:rsid w:val="00CC68D0"/>
    <w:rsid w:val="00CE1D08"/>
    <w:rsid w:val="00CE716A"/>
    <w:rsid w:val="00CE72AC"/>
    <w:rsid w:val="00CF3AA2"/>
    <w:rsid w:val="00D03F9A"/>
    <w:rsid w:val="00D06D51"/>
    <w:rsid w:val="00D15E7E"/>
    <w:rsid w:val="00D1618A"/>
    <w:rsid w:val="00D24991"/>
    <w:rsid w:val="00D3136D"/>
    <w:rsid w:val="00D339F7"/>
    <w:rsid w:val="00D37367"/>
    <w:rsid w:val="00D45493"/>
    <w:rsid w:val="00D50255"/>
    <w:rsid w:val="00D53A3E"/>
    <w:rsid w:val="00D6087A"/>
    <w:rsid w:val="00D66520"/>
    <w:rsid w:val="00D6798A"/>
    <w:rsid w:val="00D75121"/>
    <w:rsid w:val="00D80124"/>
    <w:rsid w:val="00D84AE9"/>
    <w:rsid w:val="00D87AF7"/>
    <w:rsid w:val="00D97512"/>
    <w:rsid w:val="00DB2EF4"/>
    <w:rsid w:val="00DB518A"/>
    <w:rsid w:val="00DD7B32"/>
    <w:rsid w:val="00DE2539"/>
    <w:rsid w:val="00DE34CF"/>
    <w:rsid w:val="00DE5E23"/>
    <w:rsid w:val="00DE6182"/>
    <w:rsid w:val="00E00498"/>
    <w:rsid w:val="00E01E7F"/>
    <w:rsid w:val="00E02B2E"/>
    <w:rsid w:val="00E06134"/>
    <w:rsid w:val="00E10538"/>
    <w:rsid w:val="00E10D6A"/>
    <w:rsid w:val="00E13D64"/>
    <w:rsid w:val="00E13F3D"/>
    <w:rsid w:val="00E14FDE"/>
    <w:rsid w:val="00E16344"/>
    <w:rsid w:val="00E2048D"/>
    <w:rsid w:val="00E34898"/>
    <w:rsid w:val="00E43BA5"/>
    <w:rsid w:val="00E50338"/>
    <w:rsid w:val="00E64AAD"/>
    <w:rsid w:val="00E66E74"/>
    <w:rsid w:val="00E72810"/>
    <w:rsid w:val="00E847B2"/>
    <w:rsid w:val="00E84F52"/>
    <w:rsid w:val="00EA2D59"/>
    <w:rsid w:val="00EB0121"/>
    <w:rsid w:val="00EB09B7"/>
    <w:rsid w:val="00EE44D5"/>
    <w:rsid w:val="00EE6F5B"/>
    <w:rsid w:val="00EE7D7C"/>
    <w:rsid w:val="00EF0AF5"/>
    <w:rsid w:val="00EF302F"/>
    <w:rsid w:val="00EF5931"/>
    <w:rsid w:val="00F00FDA"/>
    <w:rsid w:val="00F029B3"/>
    <w:rsid w:val="00F11B9C"/>
    <w:rsid w:val="00F13674"/>
    <w:rsid w:val="00F25D98"/>
    <w:rsid w:val="00F27F1C"/>
    <w:rsid w:val="00F300FB"/>
    <w:rsid w:val="00F37CE3"/>
    <w:rsid w:val="00F463C6"/>
    <w:rsid w:val="00F52360"/>
    <w:rsid w:val="00F60814"/>
    <w:rsid w:val="00F61657"/>
    <w:rsid w:val="00F66554"/>
    <w:rsid w:val="00F75178"/>
    <w:rsid w:val="00F752F6"/>
    <w:rsid w:val="00F918C0"/>
    <w:rsid w:val="00FA3558"/>
    <w:rsid w:val="00FB6386"/>
    <w:rsid w:val="00FC2457"/>
    <w:rsid w:val="00FC3083"/>
    <w:rsid w:val="00FC51CD"/>
    <w:rsid w:val="00FD57A4"/>
    <w:rsid w:val="00FD6610"/>
    <w:rsid w:val="00FD6D06"/>
    <w:rsid w:val="00FE3726"/>
    <w:rsid w:val="00FE5025"/>
    <w:rsid w:val="00FF4B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37367"/>
    <w:rPr>
      <w:rFonts w:ascii="Times New Roman" w:hAnsi="Times New Roman"/>
      <w:lang w:val="en-GB" w:eastAsia="en-US"/>
    </w:rPr>
  </w:style>
  <w:style w:type="character" w:customStyle="1" w:styleId="TALChar">
    <w:name w:val="TAL Char"/>
    <w:link w:val="TAL"/>
    <w:qFormat/>
    <w:rsid w:val="002707AC"/>
    <w:rPr>
      <w:rFonts w:ascii="Arial" w:hAnsi="Arial"/>
      <w:sz w:val="18"/>
      <w:lang w:val="en-GB" w:eastAsia="en-US"/>
    </w:rPr>
  </w:style>
  <w:style w:type="character" w:customStyle="1" w:styleId="TACChar">
    <w:name w:val="TAC Char"/>
    <w:link w:val="TAC"/>
    <w:qFormat/>
    <w:locked/>
    <w:rsid w:val="002707AC"/>
    <w:rPr>
      <w:rFonts w:ascii="Arial" w:hAnsi="Arial"/>
      <w:sz w:val="18"/>
      <w:lang w:val="en-GB" w:eastAsia="en-US"/>
    </w:rPr>
  </w:style>
  <w:style w:type="character" w:customStyle="1" w:styleId="TAHCar">
    <w:name w:val="TAH Car"/>
    <w:link w:val="TAH"/>
    <w:qFormat/>
    <w:rsid w:val="002707AC"/>
    <w:rPr>
      <w:rFonts w:ascii="Arial" w:hAnsi="Arial"/>
      <w:b/>
      <w:sz w:val="18"/>
      <w:lang w:val="en-GB" w:eastAsia="en-US"/>
    </w:rPr>
  </w:style>
  <w:style w:type="character" w:customStyle="1" w:styleId="THChar">
    <w:name w:val="TH Char"/>
    <w:link w:val="TH"/>
    <w:qFormat/>
    <w:rsid w:val="002707AC"/>
    <w:rPr>
      <w:rFonts w:ascii="Arial" w:hAnsi="Arial"/>
      <w:b/>
      <w:lang w:val="en-GB" w:eastAsia="en-US"/>
    </w:rPr>
  </w:style>
  <w:style w:type="character" w:customStyle="1" w:styleId="TANChar">
    <w:name w:val="TAN Char"/>
    <w:link w:val="TAN"/>
    <w:qFormat/>
    <w:locked/>
    <w:rsid w:val="002707AC"/>
    <w:rPr>
      <w:rFonts w:ascii="Arial" w:hAnsi="Arial"/>
      <w:sz w:val="18"/>
      <w:lang w:val="en-GB" w:eastAsia="en-US"/>
    </w:rPr>
  </w:style>
  <w:style w:type="character" w:customStyle="1" w:styleId="TFCharChar">
    <w:name w:val="TF Char Char"/>
    <w:link w:val="TF"/>
    <w:rsid w:val="002707AC"/>
    <w:rPr>
      <w:rFonts w:ascii="Arial" w:hAnsi="Arial"/>
      <w:b/>
      <w:lang w:val="en-GB" w:eastAsia="en-US"/>
    </w:rPr>
  </w:style>
  <w:style w:type="character" w:customStyle="1" w:styleId="Heading4Char">
    <w:name w:val="Heading 4 Char"/>
    <w:link w:val="Heading4"/>
    <w:rsid w:val="002707AC"/>
    <w:rPr>
      <w:rFonts w:ascii="Arial" w:hAnsi="Arial"/>
      <w:sz w:val="24"/>
      <w:lang w:val="en-GB" w:eastAsia="en-US"/>
    </w:rPr>
  </w:style>
  <w:style w:type="paragraph" w:styleId="HTMLPreformatted">
    <w:name w:val="HTML Preformatted"/>
    <w:basedOn w:val="Normal"/>
    <w:link w:val="HTMLPreformattedChar"/>
    <w:semiHidden/>
    <w:unhideWhenUsed/>
    <w:rsid w:val="00430695"/>
    <w:pPr>
      <w:spacing w:after="0"/>
    </w:pPr>
    <w:rPr>
      <w:rFonts w:ascii="Consolas" w:hAnsi="Consolas"/>
    </w:rPr>
  </w:style>
  <w:style w:type="character" w:customStyle="1" w:styleId="HTMLPreformattedChar">
    <w:name w:val="HTML Preformatted Char"/>
    <w:basedOn w:val="DefaultParagraphFont"/>
    <w:link w:val="HTMLPreformatted"/>
    <w:semiHidden/>
    <w:rsid w:val="00430695"/>
    <w:rPr>
      <w:rFonts w:ascii="Consolas" w:hAnsi="Consolas"/>
      <w:lang w:val="en-GB" w:eastAsia="en-US"/>
    </w:rPr>
  </w:style>
  <w:style w:type="character" w:customStyle="1" w:styleId="NOChar">
    <w:name w:val="NO Char"/>
    <w:link w:val="NO"/>
    <w:qFormat/>
    <w:rsid w:val="001E3216"/>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1E3216"/>
    <w:rPr>
      <w:rFonts w:ascii="Arial" w:hAnsi="Arial"/>
      <w:sz w:val="32"/>
      <w:lang w:val="en-GB" w:eastAsia="en-US"/>
    </w:rPr>
  </w:style>
  <w:style w:type="paragraph" w:styleId="Revision">
    <w:name w:val="Revision"/>
    <w:hidden/>
    <w:uiPriority w:val="99"/>
    <w:semiHidden/>
    <w:rsid w:val="00E847B2"/>
    <w:rPr>
      <w:rFonts w:ascii="Times New Roman" w:hAnsi="Times New Roman"/>
      <w:lang w:val="en-GB" w:eastAsia="en-US"/>
    </w:rPr>
  </w:style>
  <w:style w:type="character" w:customStyle="1" w:styleId="TFChar">
    <w:name w:val="TF Char"/>
    <w:qFormat/>
    <w:locked/>
    <w:rsid w:val="007743E4"/>
    <w:rPr>
      <w:rFonts w:ascii="Arial" w:eastAsia="Times New Roman" w:hAnsi="Arial"/>
      <w:b/>
      <w:lang w:val="en-GB" w:eastAsia="en-GB"/>
    </w:rPr>
  </w:style>
  <w:style w:type="character" w:customStyle="1" w:styleId="Heading1Char">
    <w:name w:val="Heading 1 Char"/>
    <w:link w:val="Heading1"/>
    <w:rsid w:val="0013638A"/>
    <w:rPr>
      <w:rFonts w:ascii="Arial" w:hAnsi="Arial"/>
      <w:sz w:val="36"/>
      <w:lang w:val="en-GB" w:eastAsia="en-US"/>
    </w:rPr>
  </w:style>
  <w:style w:type="character" w:customStyle="1" w:styleId="Heading3Char">
    <w:name w:val="Heading 3 Char"/>
    <w:link w:val="Heading3"/>
    <w:rsid w:val="0013638A"/>
    <w:rPr>
      <w:rFonts w:ascii="Arial" w:hAnsi="Arial"/>
      <w:sz w:val="28"/>
      <w:lang w:val="en-GB" w:eastAsia="en-US"/>
    </w:rPr>
  </w:style>
  <w:style w:type="character" w:customStyle="1" w:styleId="Heading5Char">
    <w:name w:val="Heading 5 Char"/>
    <w:link w:val="Heading5"/>
    <w:rsid w:val="0013638A"/>
    <w:rPr>
      <w:rFonts w:ascii="Arial" w:hAnsi="Arial"/>
      <w:sz w:val="22"/>
      <w:lang w:val="en-GB" w:eastAsia="en-US"/>
    </w:rPr>
  </w:style>
  <w:style w:type="character" w:customStyle="1" w:styleId="Heading6Char">
    <w:name w:val="Heading 6 Char"/>
    <w:link w:val="Heading6"/>
    <w:rsid w:val="0013638A"/>
    <w:rPr>
      <w:rFonts w:ascii="Arial" w:hAnsi="Arial"/>
      <w:lang w:val="en-GB" w:eastAsia="en-US"/>
    </w:rPr>
  </w:style>
  <w:style w:type="character" w:customStyle="1" w:styleId="Heading7Char">
    <w:name w:val="Heading 7 Char"/>
    <w:link w:val="Heading7"/>
    <w:rsid w:val="0013638A"/>
    <w:rPr>
      <w:rFonts w:ascii="Arial" w:hAnsi="Arial"/>
      <w:lang w:val="en-GB" w:eastAsia="en-US"/>
    </w:rPr>
  </w:style>
  <w:style w:type="character" w:customStyle="1" w:styleId="NOZchn">
    <w:name w:val="NO Zchn"/>
    <w:qFormat/>
    <w:rsid w:val="0013638A"/>
    <w:rPr>
      <w:rFonts w:eastAsia="Times New Roman"/>
      <w:lang w:val="en-GB" w:eastAsia="en-GB"/>
    </w:rPr>
  </w:style>
  <w:style w:type="character" w:customStyle="1" w:styleId="PLChar">
    <w:name w:val="PL Char"/>
    <w:link w:val="PL"/>
    <w:locked/>
    <w:rsid w:val="0013638A"/>
    <w:rPr>
      <w:rFonts w:ascii="Courier New" w:hAnsi="Courier New"/>
      <w:noProof/>
      <w:sz w:val="16"/>
      <w:lang w:val="en-GB" w:eastAsia="en-US"/>
    </w:rPr>
  </w:style>
  <w:style w:type="character" w:customStyle="1" w:styleId="EXCar">
    <w:name w:val="EX Car"/>
    <w:link w:val="EX"/>
    <w:qFormat/>
    <w:rsid w:val="0013638A"/>
    <w:rPr>
      <w:rFonts w:ascii="Times New Roman" w:hAnsi="Times New Roman"/>
      <w:lang w:val="en-GB" w:eastAsia="en-US"/>
    </w:rPr>
  </w:style>
  <w:style w:type="character" w:customStyle="1" w:styleId="EditorsNoteChar">
    <w:name w:val="Editor's Note Char"/>
    <w:aliases w:val="EN Char,Editor's Note Char1"/>
    <w:link w:val="EditorsNote"/>
    <w:qFormat/>
    <w:rsid w:val="0013638A"/>
    <w:rPr>
      <w:rFonts w:ascii="Times New Roman" w:hAnsi="Times New Roman"/>
      <w:color w:val="FF0000"/>
      <w:lang w:val="en-GB" w:eastAsia="en-US"/>
    </w:rPr>
  </w:style>
  <w:style w:type="character" w:customStyle="1" w:styleId="B2Char">
    <w:name w:val="B2 Char"/>
    <w:link w:val="B2"/>
    <w:qFormat/>
    <w:rsid w:val="0013638A"/>
    <w:rPr>
      <w:rFonts w:ascii="Times New Roman" w:hAnsi="Times New Roman"/>
      <w:lang w:val="en-GB" w:eastAsia="en-US"/>
    </w:rPr>
  </w:style>
  <w:style w:type="paragraph" w:styleId="BodyText">
    <w:name w:val="Body Text"/>
    <w:basedOn w:val="Normal"/>
    <w:link w:val="BodyTextChar"/>
    <w:unhideWhenUsed/>
    <w:rsid w:val="0013638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13638A"/>
    <w:rPr>
      <w:rFonts w:ascii="Times New Roman" w:hAnsi="Times New Roman"/>
      <w:lang w:val="en-GB" w:eastAsia="en-GB"/>
    </w:rPr>
  </w:style>
  <w:style w:type="paragraph" w:customStyle="1" w:styleId="Guidance">
    <w:name w:val="Guidance"/>
    <w:basedOn w:val="Normal"/>
    <w:rsid w:val="0013638A"/>
    <w:pPr>
      <w:overflowPunct w:val="0"/>
      <w:autoSpaceDE w:val="0"/>
      <w:autoSpaceDN w:val="0"/>
      <w:adjustRightInd w:val="0"/>
      <w:textAlignment w:val="baseline"/>
    </w:pPr>
    <w:rPr>
      <w:i/>
      <w:color w:val="0000FF"/>
      <w:lang w:eastAsia="en-GB"/>
    </w:rPr>
  </w:style>
  <w:style w:type="character" w:customStyle="1" w:styleId="B3Car">
    <w:name w:val="B3 Car"/>
    <w:link w:val="B3"/>
    <w:rsid w:val="0013638A"/>
    <w:rPr>
      <w:rFonts w:ascii="Times New Roman" w:hAnsi="Times New Roman"/>
      <w:lang w:val="en-GB" w:eastAsia="en-US"/>
    </w:rPr>
  </w:style>
  <w:style w:type="character" w:customStyle="1" w:styleId="EWChar">
    <w:name w:val="EW Char"/>
    <w:link w:val="EW"/>
    <w:qFormat/>
    <w:locked/>
    <w:rsid w:val="0013638A"/>
    <w:rPr>
      <w:rFonts w:ascii="Times New Roman" w:hAnsi="Times New Roman"/>
      <w:lang w:val="en-GB" w:eastAsia="en-US"/>
    </w:rPr>
  </w:style>
  <w:style w:type="numbering" w:styleId="1ai">
    <w:name w:val="Outline List 1"/>
    <w:semiHidden/>
    <w:unhideWhenUsed/>
    <w:rsid w:val="0013638A"/>
    <w:pPr>
      <w:numPr>
        <w:numId w:val="1"/>
      </w:numPr>
    </w:pPr>
  </w:style>
  <w:style w:type="character" w:customStyle="1" w:styleId="BalloonTextChar">
    <w:name w:val="Balloon Text Char"/>
    <w:basedOn w:val="DefaultParagraphFont"/>
    <w:link w:val="BalloonText"/>
    <w:rsid w:val="0013638A"/>
    <w:rPr>
      <w:rFonts w:ascii="Tahoma" w:hAnsi="Tahoma" w:cs="Tahoma"/>
      <w:sz w:val="16"/>
      <w:szCs w:val="16"/>
      <w:lang w:val="en-GB" w:eastAsia="en-US"/>
    </w:rPr>
  </w:style>
  <w:style w:type="character" w:customStyle="1" w:styleId="TALZchn">
    <w:name w:val="TAL Zchn"/>
    <w:rsid w:val="0013638A"/>
    <w:rPr>
      <w:rFonts w:ascii="Arial" w:hAnsi="Arial"/>
      <w:sz w:val="18"/>
      <w:lang w:val="en-GB" w:eastAsia="en-US"/>
    </w:rPr>
  </w:style>
  <w:style w:type="character" w:customStyle="1" w:styleId="TF0">
    <w:name w:val="TF (文字)"/>
    <w:locked/>
    <w:rsid w:val="0013638A"/>
    <w:rPr>
      <w:rFonts w:ascii="Arial" w:hAnsi="Arial"/>
      <w:b/>
      <w:lang w:val="en-GB" w:eastAsia="en-US"/>
    </w:rPr>
  </w:style>
  <w:style w:type="character" w:customStyle="1" w:styleId="EditorsNoteCharChar">
    <w:name w:val="Editor's Note Char Char"/>
    <w:rsid w:val="0013638A"/>
    <w:rPr>
      <w:rFonts w:ascii="Times New Roman" w:hAnsi="Times New Roman"/>
      <w:color w:val="FF0000"/>
      <w:lang w:val="en-GB"/>
    </w:rPr>
  </w:style>
  <w:style w:type="character" w:customStyle="1" w:styleId="B1Char1">
    <w:name w:val="B1 Char1"/>
    <w:rsid w:val="0013638A"/>
    <w:rPr>
      <w:rFonts w:ascii="Times New Roman" w:hAnsi="Times New Roman"/>
      <w:lang w:val="en-GB" w:eastAsia="en-US"/>
    </w:rPr>
  </w:style>
  <w:style w:type="character" w:customStyle="1" w:styleId="apple-converted-space">
    <w:name w:val="apple-converted-space"/>
    <w:basedOn w:val="DefaultParagraphFont"/>
    <w:rsid w:val="0013638A"/>
  </w:style>
  <w:style w:type="character" w:customStyle="1" w:styleId="Heading8Char">
    <w:name w:val="Heading 8 Char"/>
    <w:basedOn w:val="DefaultParagraphFont"/>
    <w:link w:val="Heading8"/>
    <w:rsid w:val="0013638A"/>
    <w:rPr>
      <w:rFonts w:ascii="Arial" w:hAnsi="Arial"/>
      <w:sz w:val="36"/>
      <w:lang w:val="en-GB" w:eastAsia="en-US"/>
    </w:rPr>
  </w:style>
  <w:style w:type="character" w:customStyle="1" w:styleId="Heading9Char">
    <w:name w:val="Heading 9 Char"/>
    <w:basedOn w:val="DefaultParagraphFont"/>
    <w:link w:val="Heading9"/>
    <w:rsid w:val="0013638A"/>
    <w:rPr>
      <w:rFonts w:ascii="Arial" w:hAnsi="Arial"/>
      <w:sz w:val="36"/>
      <w:lang w:val="en-GB" w:eastAsia="en-US"/>
    </w:rPr>
  </w:style>
  <w:style w:type="character" w:customStyle="1" w:styleId="HeaderChar">
    <w:name w:val="Header Char"/>
    <w:basedOn w:val="DefaultParagraphFont"/>
    <w:link w:val="Header"/>
    <w:rsid w:val="0013638A"/>
    <w:rPr>
      <w:rFonts w:ascii="Arial" w:hAnsi="Arial"/>
      <w:b/>
      <w:noProof/>
      <w:sz w:val="18"/>
      <w:lang w:val="en-GB" w:eastAsia="en-US"/>
    </w:rPr>
  </w:style>
  <w:style w:type="character" w:customStyle="1" w:styleId="FootnoteTextChar">
    <w:name w:val="Footnote Text Char"/>
    <w:basedOn w:val="DefaultParagraphFont"/>
    <w:link w:val="FootnoteText"/>
    <w:rsid w:val="0013638A"/>
    <w:rPr>
      <w:rFonts w:ascii="Times New Roman" w:hAnsi="Times New Roman"/>
      <w:sz w:val="16"/>
      <w:lang w:val="en-GB" w:eastAsia="en-US"/>
    </w:rPr>
  </w:style>
  <w:style w:type="character" w:customStyle="1" w:styleId="FooterChar">
    <w:name w:val="Footer Char"/>
    <w:basedOn w:val="DefaultParagraphFont"/>
    <w:link w:val="Footer"/>
    <w:rsid w:val="0013638A"/>
    <w:rPr>
      <w:rFonts w:ascii="Arial" w:hAnsi="Arial"/>
      <w:b/>
      <w:i/>
      <w:noProof/>
      <w:sz w:val="18"/>
      <w:lang w:val="en-GB" w:eastAsia="en-US"/>
    </w:rPr>
  </w:style>
  <w:style w:type="character" w:customStyle="1" w:styleId="CommentTextChar">
    <w:name w:val="Comment Text Char"/>
    <w:basedOn w:val="DefaultParagraphFont"/>
    <w:link w:val="CommentText"/>
    <w:rsid w:val="0013638A"/>
    <w:rPr>
      <w:rFonts w:ascii="Times New Roman" w:hAnsi="Times New Roman"/>
      <w:lang w:val="en-GB" w:eastAsia="en-US"/>
    </w:rPr>
  </w:style>
  <w:style w:type="character" w:customStyle="1" w:styleId="CommentSubjectChar">
    <w:name w:val="Comment Subject Char"/>
    <w:basedOn w:val="CommentTextChar"/>
    <w:link w:val="CommentSubject"/>
    <w:rsid w:val="0013638A"/>
    <w:rPr>
      <w:rFonts w:ascii="Times New Roman" w:hAnsi="Times New Roman"/>
      <w:b/>
      <w:bCs/>
      <w:lang w:val="en-GB" w:eastAsia="en-US"/>
    </w:rPr>
  </w:style>
  <w:style w:type="character" w:customStyle="1" w:styleId="DocumentMapChar">
    <w:name w:val="Document Map Char"/>
    <w:basedOn w:val="DefaultParagraphFont"/>
    <w:link w:val="DocumentMap"/>
    <w:rsid w:val="0013638A"/>
    <w:rPr>
      <w:rFonts w:ascii="Tahoma" w:hAnsi="Tahoma" w:cs="Tahoma"/>
      <w:shd w:val="clear" w:color="auto" w:fill="000080"/>
      <w:lang w:val="en-GB" w:eastAsia="en-US"/>
    </w:rPr>
  </w:style>
  <w:style w:type="paragraph" w:styleId="ListParagraph">
    <w:name w:val="List Paragraph"/>
    <w:basedOn w:val="Normal"/>
    <w:uiPriority w:val="34"/>
    <w:qFormat/>
    <w:rsid w:val="0013638A"/>
    <w:pPr>
      <w:ind w:left="720"/>
      <w:contextualSpacing/>
    </w:pPr>
    <w:rPr>
      <w:rFonts w:eastAsiaTheme="minorEastAsia"/>
    </w:rPr>
  </w:style>
  <w:style w:type="paragraph" w:customStyle="1" w:styleId="TAJ">
    <w:name w:val="TAJ"/>
    <w:basedOn w:val="TH"/>
    <w:rsid w:val="0013638A"/>
    <w:rPr>
      <w:rFonts w:eastAsia="SimSun"/>
      <w:lang w:eastAsia="x-none"/>
    </w:rPr>
  </w:style>
  <w:style w:type="paragraph" w:styleId="IndexHeading">
    <w:name w:val="index heading"/>
    <w:basedOn w:val="Normal"/>
    <w:next w:val="Normal"/>
    <w:rsid w:val="0013638A"/>
    <w:pPr>
      <w:pBdr>
        <w:top w:val="single" w:sz="12" w:space="0" w:color="auto"/>
      </w:pBdr>
      <w:spacing w:before="360" w:after="240"/>
    </w:pPr>
    <w:rPr>
      <w:rFonts w:eastAsia="SimSun"/>
      <w:b/>
      <w:i/>
      <w:sz w:val="26"/>
      <w:lang w:eastAsia="zh-CN"/>
    </w:rPr>
  </w:style>
  <w:style w:type="paragraph" w:customStyle="1" w:styleId="INDENT1">
    <w:name w:val="INDENT1"/>
    <w:basedOn w:val="Normal"/>
    <w:rsid w:val="0013638A"/>
    <w:pPr>
      <w:ind w:left="851"/>
    </w:pPr>
    <w:rPr>
      <w:rFonts w:eastAsia="SimSun"/>
      <w:lang w:eastAsia="zh-CN"/>
    </w:rPr>
  </w:style>
  <w:style w:type="paragraph" w:customStyle="1" w:styleId="INDENT2">
    <w:name w:val="INDENT2"/>
    <w:basedOn w:val="Normal"/>
    <w:rsid w:val="0013638A"/>
    <w:pPr>
      <w:ind w:left="1135" w:hanging="284"/>
    </w:pPr>
    <w:rPr>
      <w:rFonts w:eastAsia="SimSun"/>
      <w:lang w:eastAsia="zh-CN"/>
    </w:rPr>
  </w:style>
  <w:style w:type="paragraph" w:customStyle="1" w:styleId="INDENT3">
    <w:name w:val="INDENT3"/>
    <w:basedOn w:val="Normal"/>
    <w:rsid w:val="0013638A"/>
    <w:pPr>
      <w:ind w:left="1701" w:hanging="567"/>
    </w:pPr>
    <w:rPr>
      <w:rFonts w:eastAsia="SimSun"/>
      <w:lang w:eastAsia="zh-CN"/>
    </w:rPr>
  </w:style>
  <w:style w:type="paragraph" w:customStyle="1" w:styleId="FigureTitle">
    <w:name w:val="Figure_Title"/>
    <w:basedOn w:val="Normal"/>
    <w:next w:val="Normal"/>
    <w:rsid w:val="001363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363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13638A"/>
    <w:pPr>
      <w:spacing w:before="120" w:after="120"/>
    </w:pPr>
    <w:rPr>
      <w:rFonts w:eastAsia="SimSun"/>
      <w:b/>
      <w:lang w:eastAsia="zh-CN"/>
    </w:rPr>
  </w:style>
  <w:style w:type="paragraph" w:styleId="PlainText">
    <w:name w:val="Plain Text"/>
    <w:basedOn w:val="Normal"/>
    <w:link w:val="PlainTextChar"/>
    <w:rsid w:val="0013638A"/>
    <w:rPr>
      <w:rFonts w:ascii="Courier New" w:hAnsi="Courier New"/>
      <w:lang w:eastAsia="zh-CN"/>
    </w:rPr>
  </w:style>
  <w:style w:type="character" w:customStyle="1" w:styleId="PlainTextChar">
    <w:name w:val="Plain Text Char"/>
    <w:basedOn w:val="DefaultParagraphFont"/>
    <w:link w:val="PlainText"/>
    <w:rsid w:val="0013638A"/>
    <w:rPr>
      <w:rFonts w:ascii="Courier New" w:hAnsi="Courier New"/>
      <w:lang w:val="en-GB" w:eastAsia="zh-CN"/>
    </w:rPr>
  </w:style>
  <w:style w:type="paragraph" w:styleId="TOCHeading">
    <w:name w:val="TOC Heading"/>
    <w:basedOn w:val="Heading1"/>
    <w:next w:val="Normal"/>
    <w:uiPriority w:val="39"/>
    <w:unhideWhenUsed/>
    <w:qFormat/>
    <w:rsid w:val="001363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1363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13638A"/>
    <w:pPr>
      <w:overflowPunct w:val="0"/>
      <w:autoSpaceDE w:val="0"/>
      <w:autoSpaceDN w:val="0"/>
      <w:adjustRightInd w:val="0"/>
      <w:textAlignment w:val="baseline"/>
    </w:pPr>
    <w:rPr>
      <w:lang w:eastAsia="en-GB"/>
    </w:rPr>
  </w:style>
  <w:style w:type="paragraph" w:styleId="BlockText">
    <w:name w:val="Block Text"/>
    <w:basedOn w:val="Normal"/>
    <w:semiHidden/>
    <w:unhideWhenUsed/>
    <w:rsid w:val="0013638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13638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13638A"/>
    <w:rPr>
      <w:rFonts w:ascii="Times New Roman" w:hAnsi="Times New Roman"/>
      <w:lang w:val="en-GB" w:eastAsia="en-GB"/>
    </w:rPr>
  </w:style>
  <w:style w:type="paragraph" w:styleId="BodyText3">
    <w:name w:val="Body Text 3"/>
    <w:basedOn w:val="Normal"/>
    <w:link w:val="BodyText3Char"/>
    <w:semiHidden/>
    <w:unhideWhenUsed/>
    <w:rsid w:val="0013638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13638A"/>
    <w:rPr>
      <w:rFonts w:ascii="Times New Roman" w:hAnsi="Times New Roman"/>
      <w:sz w:val="16"/>
      <w:szCs w:val="16"/>
      <w:lang w:val="en-GB" w:eastAsia="en-GB"/>
    </w:rPr>
  </w:style>
  <w:style w:type="paragraph" w:styleId="BodyTextFirstIndent">
    <w:name w:val="Body Text First Indent"/>
    <w:basedOn w:val="BodyText"/>
    <w:link w:val="BodyTextFirstIndentChar"/>
    <w:rsid w:val="0013638A"/>
    <w:pPr>
      <w:spacing w:after="180"/>
      <w:ind w:firstLine="360"/>
    </w:pPr>
  </w:style>
  <w:style w:type="character" w:customStyle="1" w:styleId="BodyTextFirstIndentChar">
    <w:name w:val="Body Text First Indent Char"/>
    <w:basedOn w:val="BodyTextChar"/>
    <w:link w:val="BodyTextFirstIndent"/>
    <w:rsid w:val="0013638A"/>
    <w:rPr>
      <w:rFonts w:ascii="Times New Roman" w:hAnsi="Times New Roman"/>
      <w:lang w:val="en-GB" w:eastAsia="en-GB"/>
    </w:rPr>
  </w:style>
  <w:style w:type="paragraph" w:styleId="BodyTextIndent">
    <w:name w:val="Body Text Indent"/>
    <w:basedOn w:val="Normal"/>
    <w:link w:val="BodyTextIndentChar"/>
    <w:semiHidden/>
    <w:unhideWhenUsed/>
    <w:rsid w:val="0013638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13638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13638A"/>
    <w:pPr>
      <w:spacing w:after="180"/>
      <w:ind w:left="360" w:firstLine="360"/>
    </w:pPr>
  </w:style>
  <w:style w:type="character" w:customStyle="1" w:styleId="BodyTextFirstIndent2Char">
    <w:name w:val="Body Text First Indent 2 Char"/>
    <w:basedOn w:val="BodyTextIndentChar"/>
    <w:link w:val="BodyTextFirstIndent2"/>
    <w:semiHidden/>
    <w:rsid w:val="0013638A"/>
    <w:rPr>
      <w:rFonts w:ascii="Times New Roman" w:hAnsi="Times New Roman"/>
      <w:lang w:val="en-GB" w:eastAsia="en-GB"/>
    </w:rPr>
  </w:style>
  <w:style w:type="paragraph" w:styleId="BodyTextIndent2">
    <w:name w:val="Body Text Indent 2"/>
    <w:basedOn w:val="Normal"/>
    <w:link w:val="BodyTextIndent2Char"/>
    <w:semiHidden/>
    <w:unhideWhenUsed/>
    <w:rsid w:val="0013638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13638A"/>
    <w:rPr>
      <w:rFonts w:ascii="Times New Roman" w:hAnsi="Times New Roman"/>
      <w:lang w:val="en-GB" w:eastAsia="en-GB"/>
    </w:rPr>
  </w:style>
  <w:style w:type="paragraph" w:styleId="BodyTextIndent3">
    <w:name w:val="Body Text Indent 3"/>
    <w:basedOn w:val="Normal"/>
    <w:link w:val="BodyTextIndent3Char"/>
    <w:semiHidden/>
    <w:unhideWhenUsed/>
    <w:rsid w:val="0013638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13638A"/>
    <w:rPr>
      <w:rFonts w:ascii="Times New Roman" w:hAnsi="Times New Roman"/>
      <w:sz w:val="16"/>
      <w:szCs w:val="16"/>
      <w:lang w:val="en-GB" w:eastAsia="en-GB"/>
    </w:rPr>
  </w:style>
  <w:style w:type="paragraph" w:styleId="Closing">
    <w:name w:val="Closing"/>
    <w:basedOn w:val="Normal"/>
    <w:link w:val="Closing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13638A"/>
    <w:rPr>
      <w:rFonts w:ascii="Times New Roman" w:hAnsi="Times New Roman"/>
      <w:lang w:val="en-GB" w:eastAsia="en-GB"/>
    </w:rPr>
  </w:style>
  <w:style w:type="paragraph" w:styleId="Date">
    <w:name w:val="Date"/>
    <w:basedOn w:val="Normal"/>
    <w:next w:val="Normal"/>
    <w:link w:val="DateChar"/>
    <w:rsid w:val="0013638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13638A"/>
    <w:rPr>
      <w:rFonts w:ascii="Times New Roman" w:hAnsi="Times New Roman"/>
      <w:lang w:val="en-GB" w:eastAsia="en-GB"/>
    </w:rPr>
  </w:style>
  <w:style w:type="paragraph" w:styleId="E-mailSignature">
    <w:name w:val="E-mail Signature"/>
    <w:basedOn w:val="Normal"/>
    <w:link w:val="E-mailSignatureChar"/>
    <w:semiHidden/>
    <w:unhideWhenUsed/>
    <w:rsid w:val="0013638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13638A"/>
    <w:rPr>
      <w:rFonts w:ascii="Times New Roman" w:hAnsi="Times New Roman"/>
      <w:lang w:val="en-GB" w:eastAsia="en-GB"/>
    </w:rPr>
  </w:style>
  <w:style w:type="paragraph" w:styleId="EndnoteText">
    <w:name w:val="endnote text"/>
    <w:basedOn w:val="Normal"/>
    <w:link w:val="EndnoteTextChar"/>
    <w:semiHidden/>
    <w:unhideWhenUsed/>
    <w:rsid w:val="0013638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13638A"/>
    <w:rPr>
      <w:rFonts w:ascii="Times New Roman" w:hAnsi="Times New Roman"/>
      <w:lang w:val="en-GB" w:eastAsia="en-GB"/>
    </w:rPr>
  </w:style>
  <w:style w:type="paragraph" w:styleId="EnvelopeAddress">
    <w:name w:val="envelope address"/>
    <w:basedOn w:val="Normal"/>
    <w:semiHidden/>
    <w:unhideWhenUsed/>
    <w:rsid w:val="0013638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13638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13638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13638A"/>
    <w:rPr>
      <w:rFonts w:ascii="Times New Roman" w:hAnsi="Times New Roman"/>
      <w:i/>
      <w:iCs/>
      <w:lang w:val="en-GB" w:eastAsia="en-GB"/>
    </w:rPr>
  </w:style>
  <w:style w:type="paragraph" w:styleId="Index3">
    <w:name w:val="index 3"/>
    <w:basedOn w:val="Normal"/>
    <w:next w:val="Normal"/>
    <w:semiHidden/>
    <w:unhideWhenUsed/>
    <w:rsid w:val="0013638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13638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13638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13638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13638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13638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13638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13638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13638A"/>
    <w:rPr>
      <w:rFonts w:ascii="Times New Roman" w:hAnsi="Times New Roman"/>
      <w:i/>
      <w:iCs/>
      <w:color w:val="4F81BD" w:themeColor="accent1"/>
      <w:lang w:val="en-GB" w:eastAsia="en-GB"/>
    </w:rPr>
  </w:style>
  <w:style w:type="paragraph" w:styleId="ListContinue">
    <w:name w:val="List Continue"/>
    <w:basedOn w:val="Normal"/>
    <w:semiHidden/>
    <w:unhideWhenUsed/>
    <w:rsid w:val="0013638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13638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13638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13638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13638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13638A"/>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13638A"/>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13638A"/>
    <w:pPr>
      <w:numPr>
        <w:numId w:val="4"/>
      </w:numPr>
      <w:tabs>
        <w:tab w:val="clear" w:pos="1492"/>
      </w:tabs>
      <w:overflowPunct w:val="0"/>
      <w:autoSpaceDE w:val="0"/>
      <w:autoSpaceDN w:val="0"/>
      <w:adjustRightInd w:val="0"/>
      <w:ind w:left="720"/>
      <w:contextualSpacing/>
      <w:textAlignment w:val="baseline"/>
    </w:pPr>
    <w:rPr>
      <w:lang w:eastAsia="en-GB"/>
    </w:rPr>
  </w:style>
  <w:style w:type="paragraph" w:styleId="MacroText">
    <w:name w:val="macro"/>
    <w:link w:val="MacroTextChar"/>
    <w:semiHidden/>
    <w:unhideWhenUsed/>
    <w:rsid w:val="0013638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13638A"/>
    <w:rPr>
      <w:rFonts w:ascii="Consolas" w:hAnsi="Consolas"/>
      <w:lang w:val="en-GB" w:eastAsia="en-GB"/>
    </w:rPr>
  </w:style>
  <w:style w:type="paragraph" w:styleId="MessageHeader">
    <w:name w:val="Message Header"/>
    <w:basedOn w:val="Normal"/>
    <w:link w:val="MessageHeaderChar"/>
    <w:semiHidden/>
    <w:unhideWhenUsed/>
    <w:rsid w:val="0013638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13638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3638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13638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13638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13638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13638A"/>
    <w:rPr>
      <w:rFonts w:ascii="Times New Roman" w:hAnsi="Times New Roman"/>
      <w:lang w:val="en-GB" w:eastAsia="en-GB"/>
    </w:rPr>
  </w:style>
  <w:style w:type="paragraph" w:styleId="Quote">
    <w:name w:val="Quote"/>
    <w:basedOn w:val="Normal"/>
    <w:next w:val="Normal"/>
    <w:link w:val="QuoteChar"/>
    <w:uiPriority w:val="29"/>
    <w:qFormat/>
    <w:rsid w:val="0013638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13638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13638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13638A"/>
    <w:rPr>
      <w:rFonts w:ascii="Times New Roman" w:hAnsi="Times New Roman"/>
      <w:lang w:val="en-GB" w:eastAsia="en-GB"/>
    </w:rPr>
  </w:style>
  <w:style w:type="paragraph" w:styleId="Signature">
    <w:name w:val="Signature"/>
    <w:basedOn w:val="Normal"/>
    <w:link w:val="SignatureChar"/>
    <w:semiHidden/>
    <w:unhideWhenUsed/>
    <w:rsid w:val="0013638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13638A"/>
    <w:rPr>
      <w:rFonts w:ascii="Times New Roman" w:hAnsi="Times New Roman"/>
      <w:lang w:val="en-GB" w:eastAsia="en-GB"/>
    </w:rPr>
  </w:style>
  <w:style w:type="paragraph" w:styleId="Subtitle">
    <w:name w:val="Subtitle"/>
    <w:basedOn w:val="Normal"/>
    <w:next w:val="Normal"/>
    <w:link w:val="SubtitleChar"/>
    <w:qFormat/>
    <w:rsid w:val="0013638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13638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3638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13638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13638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13638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3638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13638A"/>
    <w:pPr>
      <w:spacing w:before="100" w:beforeAutospacing="1" w:after="100" w:afterAutospacing="1"/>
    </w:pPr>
    <w:rPr>
      <w:sz w:val="24"/>
      <w:szCs w:val="24"/>
      <w:lang w:eastAsia="en-GB"/>
    </w:rPr>
  </w:style>
  <w:style w:type="character" w:customStyle="1" w:styleId="B3Char">
    <w:name w:val="B3 Char"/>
    <w:rsid w:val="0013638A"/>
    <w:rPr>
      <w:rFonts w:ascii="Times New Roman" w:hAnsi="Times New Roman"/>
      <w:lang w:val="en-GB" w:eastAsia="en-US"/>
    </w:rPr>
  </w:style>
  <w:style w:type="paragraph" w:customStyle="1" w:styleId="msonormal0">
    <w:name w:val="msonormal"/>
    <w:basedOn w:val="Normal"/>
    <w:semiHidden/>
    <w:rsid w:val="00231F42"/>
    <w:pPr>
      <w:overflowPunct w:val="0"/>
      <w:autoSpaceDE w:val="0"/>
      <w:autoSpaceDN w:val="0"/>
      <w:adjustRightInd w:val="0"/>
    </w:pPr>
    <w:rPr>
      <w:sz w:val="24"/>
      <w:szCs w:val="24"/>
      <w:lang w:eastAsia="en-GB"/>
    </w:rPr>
  </w:style>
  <w:style w:type="character" w:customStyle="1" w:styleId="BodyTextFirstIndentChar1">
    <w:name w:val="Body Text First Indent Char1"/>
    <w:basedOn w:val="DefaultParagraphFont"/>
    <w:rsid w:val="00B63D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103">
      <w:bodyDiv w:val="1"/>
      <w:marLeft w:val="0"/>
      <w:marRight w:val="0"/>
      <w:marTop w:val="0"/>
      <w:marBottom w:val="0"/>
      <w:divBdr>
        <w:top w:val="none" w:sz="0" w:space="0" w:color="auto"/>
        <w:left w:val="none" w:sz="0" w:space="0" w:color="auto"/>
        <w:bottom w:val="none" w:sz="0" w:space="0" w:color="auto"/>
        <w:right w:val="none" w:sz="0" w:space="0" w:color="auto"/>
      </w:divBdr>
    </w:div>
    <w:div w:id="163127416">
      <w:bodyDiv w:val="1"/>
      <w:marLeft w:val="0"/>
      <w:marRight w:val="0"/>
      <w:marTop w:val="0"/>
      <w:marBottom w:val="0"/>
      <w:divBdr>
        <w:top w:val="none" w:sz="0" w:space="0" w:color="auto"/>
        <w:left w:val="none" w:sz="0" w:space="0" w:color="auto"/>
        <w:bottom w:val="none" w:sz="0" w:space="0" w:color="auto"/>
        <w:right w:val="none" w:sz="0" w:space="0" w:color="auto"/>
      </w:divBdr>
    </w:div>
    <w:div w:id="269700748">
      <w:bodyDiv w:val="1"/>
      <w:marLeft w:val="0"/>
      <w:marRight w:val="0"/>
      <w:marTop w:val="0"/>
      <w:marBottom w:val="0"/>
      <w:divBdr>
        <w:top w:val="none" w:sz="0" w:space="0" w:color="auto"/>
        <w:left w:val="none" w:sz="0" w:space="0" w:color="auto"/>
        <w:bottom w:val="none" w:sz="0" w:space="0" w:color="auto"/>
        <w:right w:val="none" w:sz="0" w:space="0" w:color="auto"/>
      </w:divBdr>
    </w:div>
    <w:div w:id="389887809">
      <w:bodyDiv w:val="1"/>
      <w:marLeft w:val="0"/>
      <w:marRight w:val="0"/>
      <w:marTop w:val="0"/>
      <w:marBottom w:val="0"/>
      <w:divBdr>
        <w:top w:val="none" w:sz="0" w:space="0" w:color="auto"/>
        <w:left w:val="none" w:sz="0" w:space="0" w:color="auto"/>
        <w:bottom w:val="none" w:sz="0" w:space="0" w:color="auto"/>
        <w:right w:val="none" w:sz="0" w:space="0" w:color="auto"/>
      </w:divBdr>
    </w:div>
    <w:div w:id="458885206">
      <w:bodyDiv w:val="1"/>
      <w:marLeft w:val="0"/>
      <w:marRight w:val="0"/>
      <w:marTop w:val="0"/>
      <w:marBottom w:val="0"/>
      <w:divBdr>
        <w:top w:val="none" w:sz="0" w:space="0" w:color="auto"/>
        <w:left w:val="none" w:sz="0" w:space="0" w:color="auto"/>
        <w:bottom w:val="none" w:sz="0" w:space="0" w:color="auto"/>
        <w:right w:val="none" w:sz="0" w:space="0" w:color="auto"/>
      </w:divBdr>
    </w:div>
    <w:div w:id="505291090">
      <w:bodyDiv w:val="1"/>
      <w:marLeft w:val="0"/>
      <w:marRight w:val="0"/>
      <w:marTop w:val="0"/>
      <w:marBottom w:val="0"/>
      <w:divBdr>
        <w:top w:val="none" w:sz="0" w:space="0" w:color="auto"/>
        <w:left w:val="none" w:sz="0" w:space="0" w:color="auto"/>
        <w:bottom w:val="none" w:sz="0" w:space="0" w:color="auto"/>
        <w:right w:val="none" w:sz="0" w:space="0" w:color="auto"/>
      </w:divBdr>
    </w:div>
    <w:div w:id="591936781">
      <w:bodyDiv w:val="1"/>
      <w:marLeft w:val="0"/>
      <w:marRight w:val="0"/>
      <w:marTop w:val="0"/>
      <w:marBottom w:val="0"/>
      <w:divBdr>
        <w:top w:val="none" w:sz="0" w:space="0" w:color="auto"/>
        <w:left w:val="none" w:sz="0" w:space="0" w:color="auto"/>
        <w:bottom w:val="none" w:sz="0" w:space="0" w:color="auto"/>
        <w:right w:val="none" w:sz="0" w:space="0" w:color="auto"/>
      </w:divBdr>
    </w:div>
    <w:div w:id="596981477">
      <w:bodyDiv w:val="1"/>
      <w:marLeft w:val="0"/>
      <w:marRight w:val="0"/>
      <w:marTop w:val="0"/>
      <w:marBottom w:val="0"/>
      <w:divBdr>
        <w:top w:val="none" w:sz="0" w:space="0" w:color="auto"/>
        <w:left w:val="none" w:sz="0" w:space="0" w:color="auto"/>
        <w:bottom w:val="none" w:sz="0" w:space="0" w:color="auto"/>
        <w:right w:val="none" w:sz="0" w:space="0" w:color="auto"/>
      </w:divBdr>
    </w:div>
    <w:div w:id="653947865">
      <w:bodyDiv w:val="1"/>
      <w:marLeft w:val="0"/>
      <w:marRight w:val="0"/>
      <w:marTop w:val="0"/>
      <w:marBottom w:val="0"/>
      <w:divBdr>
        <w:top w:val="none" w:sz="0" w:space="0" w:color="auto"/>
        <w:left w:val="none" w:sz="0" w:space="0" w:color="auto"/>
        <w:bottom w:val="none" w:sz="0" w:space="0" w:color="auto"/>
        <w:right w:val="none" w:sz="0" w:space="0" w:color="auto"/>
      </w:divBdr>
    </w:div>
    <w:div w:id="729621328">
      <w:bodyDiv w:val="1"/>
      <w:marLeft w:val="0"/>
      <w:marRight w:val="0"/>
      <w:marTop w:val="0"/>
      <w:marBottom w:val="0"/>
      <w:divBdr>
        <w:top w:val="none" w:sz="0" w:space="0" w:color="auto"/>
        <w:left w:val="none" w:sz="0" w:space="0" w:color="auto"/>
        <w:bottom w:val="none" w:sz="0" w:space="0" w:color="auto"/>
        <w:right w:val="none" w:sz="0" w:space="0" w:color="auto"/>
      </w:divBdr>
    </w:div>
    <w:div w:id="961419078">
      <w:bodyDiv w:val="1"/>
      <w:marLeft w:val="0"/>
      <w:marRight w:val="0"/>
      <w:marTop w:val="0"/>
      <w:marBottom w:val="0"/>
      <w:divBdr>
        <w:top w:val="none" w:sz="0" w:space="0" w:color="auto"/>
        <w:left w:val="none" w:sz="0" w:space="0" w:color="auto"/>
        <w:bottom w:val="none" w:sz="0" w:space="0" w:color="auto"/>
        <w:right w:val="none" w:sz="0" w:space="0" w:color="auto"/>
      </w:divBdr>
    </w:div>
    <w:div w:id="970594621">
      <w:bodyDiv w:val="1"/>
      <w:marLeft w:val="0"/>
      <w:marRight w:val="0"/>
      <w:marTop w:val="0"/>
      <w:marBottom w:val="0"/>
      <w:divBdr>
        <w:top w:val="none" w:sz="0" w:space="0" w:color="auto"/>
        <w:left w:val="none" w:sz="0" w:space="0" w:color="auto"/>
        <w:bottom w:val="none" w:sz="0" w:space="0" w:color="auto"/>
        <w:right w:val="none" w:sz="0" w:space="0" w:color="auto"/>
      </w:divBdr>
    </w:div>
    <w:div w:id="1129125819">
      <w:bodyDiv w:val="1"/>
      <w:marLeft w:val="0"/>
      <w:marRight w:val="0"/>
      <w:marTop w:val="0"/>
      <w:marBottom w:val="0"/>
      <w:divBdr>
        <w:top w:val="none" w:sz="0" w:space="0" w:color="auto"/>
        <w:left w:val="none" w:sz="0" w:space="0" w:color="auto"/>
        <w:bottom w:val="none" w:sz="0" w:space="0" w:color="auto"/>
        <w:right w:val="none" w:sz="0" w:space="0" w:color="auto"/>
      </w:divBdr>
    </w:div>
    <w:div w:id="1210218846">
      <w:bodyDiv w:val="1"/>
      <w:marLeft w:val="0"/>
      <w:marRight w:val="0"/>
      <w:marTop w:val="0"/>
      <w:marBottom w:val="0"/>
      <w:divBdr>
        <w:top w:val="none" w:sz="0" w:space="0" w:color="auto"/>
        <w:left w:val="none" w:sz="0" w:space="0" w:color="auto"/>
        <w:bottom w:val="none" w:sz="0" w:space="0" w:color="auto"/>
        <w:right w:val="none" w:sz="0" w:space="0" w:color="auto"/>
      </w:divBdr>
    </w:div>
    <w:div w:id="1219393385">
      <w:bodyDiv w:val="1"/>
      <w:marLeft w:val="0"/>
      <w:marRight w:val="0"/>
      <w:marTop w:val="0"/>
      <w:marBottom w:val="0"/>
      <w:divBdr>
        <w:top w:val="none" w:sz="0" w:space="0" w:color="auto"/>
        <w:left w:val="none" w:sz="0" w:space="0" w:color="auto"/>
        <w:bottom w:val="none" w:sz="0" w:space="0" w:color="auto"/>
        <w:right w:val="none" w:sz="0" w:space="0" w:color="auto"/>
      </w:divBdr>
    </w:div>
    <w:div w:id="1432361331">
      <w:bodyDiv w:val="1"/>
      <w:marLeft w:val="0"/>
      <w:marRight w:val="0"/>
      <w:marTop w:val="0"/>
      <w:marBottom w:val="0"/>
      <w:divBdr>
        <w:top w:val="none" w:sz="0" w:space="0" w:color="auto"/>
        <w:left w:val="none" w:sz="0" w:space="0" w:color="auto"/>
        <w:bottom w:val="none" w:sz="0" w:space="0" w:color="auto"/>
        <w:right w:val="none" w:sz="0" w:space="0" w:color="auto"/>
      </w:divBdr>
    </w:div>
    <w:div w:id="1442189737">
      <w:bodyDiv w:val="1"/>
      <w:marLeft w:val="0"/>
      <w:marRight w:val="0"/>
      <w:marTop w:val="0"/>
      <w:marBottom w:val="0"/>
      <w:divBdr>
        <w:top w:val="none" w:sz="0" w:space="0" w:color="auto"/>
        <w:left w:val="none" w:sz="0" w:space="0" w:color="auto"/>
        <w:bottom w:val="none" w:sz="0" w:space="0" w:color="auto"/>
        <w:right w:val="none" w:sz="0" w:space="0" w:color="auto"/>
      </w:divBdr>
    </w:div>
    <w:div w:id="1503204241">
      <w:bodyDiv w:val="1"/>
      <w:marLeft w:val="0"/>
      <w:marRight w:val="0"/>
      <w:marTop w:val="0"/>
      <w:marBottom w:val="0"/>
      <w:divBdr>
        <w:top w:val="none" w:sz="0" w:space="0" w:color="auto"/>
        <w:left w:val="none" w:sz="0" w:space="0" w:color="auto"/>
        <w:bottom w:val="none" w:sz="0" w:space="0" w:color="auto"/>
        <w:right w:val="none" w:sz="0" w:space="0" w:color="auto"/>
      </w:divBdr>
    </w:div>
    <w:div w:id="1504275370">
      <w:bodyDiv w:val="1"/>
      <w:marLeft w:val="0"/>
      <w:marRight w:val="0"/>
      <w:marTop w:val="0"/>
      <w:marBottom w:val="0"/>
      <w:divBdr>
        <w:top w:val="none" w:sz="0" w:space="0" w:color="auto"/>
        <w:left w:val="none" w:sz="0" w:space="0" w:color="auto"/>
        <w:bottom w:val="none" w:sz="0" w:space="0" w:color="auto"/>
        <w:right w:val="none" w:sz="0" w:space="0" w:color="auto"/>
      </w:divBdr>
    </w:div>
    <w:div w:id="1586839837">
      <w:bodyDiv w:val="1"/>
      <w:marLeft w:val="0"/>
      <w:marRight w:val="0"/>
      <w:marTop w:val="0"/>
      <w:marBottom w:val="0"/>
      <w:divBdr>
        <w:top w:val="none" w:sz="0" w:space="0" w:color="auto"/>
        <w:left w:val="none" w:sz="0" w:space="0" w:color="auto"/>
        <w:bottom w:val="none" w:sz="0" w:space="0" w:color="auto"/>
        <w:right w:val="none" w:sz="0" w:space="0" w:color="auto"/>
      </w:divBdr>
    </w:div>
    <w:div w:id="1959288857">
      <w:bodyDiv w:val="1"/>
      <w:marLeft w:val="0"/>
      <w:marRight w:val="0"/>
      <w:marTop w:val="0"/>
      <w:marBottom w:val="0"/>
      <w:divBdr>
        <w:top w:val="none" w:sz="0" w:space="0" w:color="auto"/>
        <w:left w:val="none" w:sz="0" w:space="0" w:color="auto"/>
        <w:bottom w:val="none" w:sz="0" w:space="0" w:color="auto"/>
        <w:right w:val="none" w:sz="0" w:space="0" w:color="auto"/>
      </w:divBdr>
    </w:div>
    <w:div w:id="2036929247">
      <w:bodyDiv w:val="1"/>
      <w:marLeft w:val="0"/>
      <w:marRight w:val="0"/>
      <w:marTop w:val="0"/>
      <w:marBottom w:val="0"/>
      <w:divBdr>
        <w:top w:val="none" w:sz="0" w:space="0" w:color="auto"/>
        <w:left w:val="none" w:sz="0" w:space="0" w:color="auto"/>
        <w:bottom w:val="none" w:sz="0" w:space="0" w:color="auto"/>
        <w:right w:val="none" w:sz="0" w:space="0" w:color="auto"/>
      </w:divBdr>
    </w:div>
    <w:div w:id="2112512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5</TotalTime>
  <Pages>5</Pages>
  <Words>1703</Words>
  <Characters>9713</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amed A. Nassar (Nokia)</cp:lastModifiedBy>
  <cp:revision>355</cp:revision>
  <cp:lastPrinted>1900-01-01T00:00:00Z</cp:lastPrinted>
  <dcterms:created xsi:type="dcterms:W3CDTF">2023-01-09T13:03:00Z</dcterms:created>
  <dcterms:modified xsi:type="dcterms:W3CDTF">2023-04-19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